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E51" w:rsidRDefault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tbl>
      <w:tblPr>
        <w:tblW w:w="9747" w:type="dxa"/>
        <w:tblLook w:val="04A0" w:firstRow="1" w:lastRow="0" w:firstColumn="1" w:lastColumn="0" w:noHBand="0" w:noVBand="1"/>
      </w:tblPr>
      <w:tblGrid>
        <w:gridCol w:w="4544"/>
        <w:gridCol w:w="1234"/>
        <w:gridCol w:w="3969"/>
      </w:tblGrid>
      <w:tr w:rsidR="00355E51" w:rsidRPr="00A25E89" w:rsidTr="008278BA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D4DB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strike/>
                <w:sz w:val="26"/>
                <w:szCs w:val="26"/>
                <w:lang w:val="ru-RU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5685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caps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УТВЕРЖДАЮ</w:t>
            </w:r>
          </w:p>
          <w:p w:rsidR="00355E51" w:rsidRPr="0065685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proofErr w:type="spellStart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И.о</w:t>
            </w:r>
            <w:proofErr w:type="spellEnd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. заместителя директора (инжиниринг) департамента по инвестициям и инжинирингу</w:t>
            </w:r>
          </w:p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 xml:space="preserve">___________ </w:t>
            </w:r>
            <w:r w:rsidRPr="00656859">
              <w:rPr>
                <w:rFonts w:ascii="Times New Roman" w:hAnsi="Times New Roman"/>
                <w:color w:val="FFFFFF" w:themeColor="background1"/>
                <w:lang w:val="ru-RU"/>
              </w:rPr>
              <w:t>А.Н. Бабенко</w:t>
            </w:r>
          </w:p>
        </w:tc>
      </w:tr>
      <w:tr w:rsidR="00355E51" w:rsidRPr="00A25E89" w:rsidTr="008278BA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D4DB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trike/>
                <w:sz w:val="26"/>
                <w:szCs w:val="26"/>
                <w:lang w:val="ru-RU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</w:rPr>
            </w:pPr>
          </w:p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____________ 2018</w:t>
            </w:r>
          </w:p>
        </w:tc>
      </w:tr>
    </w:tbl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ТЕХНИЧЕСКОЕ ЗАДАНИЕ </w:t>
      </w: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</w:p>
    <w:p w:rsidR="00355E51" w:rsidRDefault="00355E51" w:rsidP="00355E51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вагонов ,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прибывших  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 xml:space="preserve">а Приднепровской </w:t>
      </w:r>
      <w:proofErr w:type="spellStart"/>
      <w:r>
        <w:rPr>
          <w:rFonts w:ascii="Times New Roman" w:hAnsi="Times New Roman"/>
          <w:sz w:val="28"/>
          <w:szCs w:val="28"/>
          <w:lang w:eastAsia="fr-FR"/>
        </w:rPr>
        <w:t>ж.д.в</w:t>
      </w:r>
      <w:proofErr w:type="spell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</w:t>
      </w:r>
    </w:p>
    <w:p w:rsidR="00355E51" w:rsidRDefault="00355E51" w:rsidP="00355E51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</w:p>
    <w:p w:rsidR="00355E51" w:rsidRPr="00546355" w:rsidRDefault="00355E51" w:rsidP="00355E51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>
        <w:rPr>
          <w:rFonts w:ascii="Times New Roman" w:hAnsi="Times New Roman"/>
          <w:sz w:val="28"/>
          <w:szCs w:val="28"/>
          <w:lang w:eastAsia="fr-FR"/>
        </w:rPr>
        <w:t xml:space="preserve">ЧАСТЬ </w:t>
      </w:r>
      <w:r w:rsidR="0014234E">
        <w:rPr>
          <w:rFonts w:ascii="Times New Roman" w:hAnsi="Times New Roman"/>
          <w:sz w:val="28"/>
          <w:szCs w:val="28"/>
          <w:lang w:eastAsia="fr-FR"/>
        </w:rPr>
        <w:t>4</w:t>
      </w: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ЗАКАЗЧИК</w:t>
      </w:r>
    </w:p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  <w:lang w:val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25"/>
        <w:gridCol w:w="1570"/>
        <w:gridCol w:w="2460"/>
      </w:tblGrid>
      <w:tr w:rsidR="00355E51" w:rsidRPr="00A25E89" w:rsidTr="008278BA"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b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 xml:space="preserve">Директор </w:t>
            </w:r>
            <w:r>
              <w:rPr>
                <w:rFonts w:ascii="Times New Roman" w:hAnsi="Times New Roman"/>
                <w:lang w:val="ru-RU"/>
              </w:rPr>
              <w:t xml:space="preserve">транспортного департамента </w:t>
            </w:r>
          </w:p>
        </w:tc>
        <w:tc>
          <w:tcPr>
            <w:tcW w:w="839" w:type="pct"/>
          </w:tcPr>
          <w:p w:rsidR="00355E51" w:rsidRPr="00A25E89" w:rsidRDefault="00355E51" w:rsidP="008278BA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:rsidR="00355E51" w:rsidRPr="00A25E89" w:rsidRDefault="00355E51" w:rsidP="008278BA">
            <w:pPr>
              <w:tabs>
                <w:tab w:val="left" w:pos="2160"/>
              </w:tabs>
              <w:rPr>
                <w:rFonts w:ascii="Times New Roman" w:hAnsi="Times New Roman"/>
                <w:b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А.Н. Рыбалкин</w:t>
            </w:r>
          </w:p>
        </w:tc>
      </w:tr>
      <w:tr w:rsidR="00355E51" w:rsidRPr="00A25E89" w:rsidTr="008278BA"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839" w:type="pct"/>
          </w:tcPr>
          <w:p w:rsidR="00355E51" w:rsidRPr="00A25E89" w:rsidRDefault="00355E51" w:rsidP="008278BA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:rsidR="00355E51" w:rsidRPr="00A25E89" w:rsidRDefault="00355E51" w:rsidP="008278BA">
            <w:pPr>
              <w:tabs>
                <w:tab w:val="left" w:pos="2160"/>
              </w:tabs>
              <w:rPr>
                <w:rFonts w:ascii="Times New Roman" w:hAnsi="Times New Roman"/>
                <w:lang w:val="ru-RU"/>
              </w:rPr>
            </w:pPr>
          </w:p>
        </w:tc>
      </w:tr>
    </w:tbl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</w:rPr>
      </w:pPr>
    </w:p>
    <w:p w:rsidR="00355E51" w:rsidRPr="00A25E89" w:rsidRDefault="00355E51" w:rsidP="00355E51">
      <w:pPr>
        <w:rPr>
          <w:rFonts w:ascii="Times New Roman" w:hAnsi="Times New Roman"/>
          <w:b/>
          <w:sz w:val="10"/>
          <w:szCs w:val="10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РАЗРАБОТАНО</w:t>
      </w:r>
    </w:p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</w:rPr>
      </w:pPr>
    </w:p>
    <w:tbl>
      <w:tblPr>
        <w:tblW w:w="4983" w:type="pct"/>
        <w:tblLook w:val="04A0" w:firstRow="1" w:lastRow="0" w:firstColumn="1" w:lastColumn="0" w:noHBand="0" w:noVBand="1"/>
      </w:tblPr>
      <w:tblGrid>
        <w:gridCol w:w="5307"/>
        <w:gridCol w:w="1566"/>
        <w:gridCol w:w="2450"/>
      </w:tblGrid>
      <w:tr w:rsidR="00355E51" w:rsidRPr="00A25E89" w:rsidTr="008278BA">
        <w:trPr>
          <w:trHeight w:val="555"/>
        </w:trPr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Руководитель проектов и программ</w:t>
            </w:r>
            <w:r w:rsidRPr="00A25E89">
              <w:rPr>
                <w:rFonts w:ascii="Times New Roman" w:hAnsi="Times New Roman"/>
                <w:lang w:val="ru-RU"/>
              </w:rPr>
              <w:t xml:space="preserve"> </w:t>
            </w:r>
            <w:r>
              <w:rPr>
                <w:rFonts w:ascii="Times New Roman" w:hAnsi="Times New Roman"/>
                <w:lang w:val="ru-RU"/>
              </w:rPr>
              <w:t>УТД</w:t>
            </w:r>
          </w:p>
        </w:tc>
        <w:tc>
          <w:tcPr>
            <w:tcW w:w="840" w:type="pct"/>
          </w:tcPr>
          <w:p w:rsidR="00355E51" w:rsidRPr="00A25E89" w:rsidRDefault="00355E51" w:rsidP="008278BA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314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И.В. Шуба</w:t>
            </w:r>
          </w:p>
        </w:tc>
      </w:tr>
    </w:tbl>
    <w:p w:rsidR="00355E51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Default="00355E51" w:rsidP="00355E51"/>
    <w:p w:rsidR="00355E51" w:rsidRDefault="00355E51" w:rsidP="00355E51">
      <w:pPr>
        <w:tabs>
          <w:tab w:val="left" w:pos="3291"/>
        </w:tabs>
        <w:rPr>
          <w:rFonts w:ascii="Times New Roman" w:hAnsi="Times New Roman"/>
          <w:sz w:val="26"/>
          <w:szCs w:val="26"/>
          <w:lang w:val="ru-RU"/>
        </w:rPr>
      </w:pPr>
      <w:r>
        <w:tab/>
      </w:r>
      <w:r w:rsidR="00E96EC2">
        <w:rPr>
          <w:lang w:val="ru-RU"/>
        </w:rPr>
        <w:t xml:space="preserve">   Январь</w:t>
      </w:r>
      <w:r w:rsidRPr="00A25E89">
        <w:rPr>
          <w:rFonts w:ascii="Times New Roman" w:hAnsi="Times New Roman"/>
          <w:sz w:val="26"/>
          <w:szCs w:val="26"/>
          <w:lang w:val="ru-RU"/>
        </w:rPr>
        <w:t xml:space="preserve"> 20</w:t>
      </w:r>
      <w:r w:rsidR="00E96EC2">
        <w:rPr>
          <w:rFonts w:ascii="Times New Roman" w:hAnsi="Times New Roman"/>
          <w:sz w:val="26"/>
          <w:szCs w:val="26"/>
          <w:lang w:val="ru-RU"/>
        </w:rPr>
        <w:t>20</w:t>
      </w:r>
    </w:p>
    <w:p w:rsidR="00355E51" w:rsidRPr="00355E51" w:rsidRDefault="00355E51" w:rsidP="00355E51">
      <w:pPr>
        <w:rPr>
          <w:lang w:val="ru-RU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  <w:r w:rsidRPr="00A25E89">
        <w:rPr>
          <w:rFonts w:ascii="Times New Roman" w:hAnsi="Times New Roman"/>
          <w:b/>
          <w:lang w:val="ru-RU"/>
        </w:rPr>
        <w:t>Лист согласования к техническому заданию</w:t>
      </w:r>
    </w:p>
    <w:p w:rsidR="00355E51" w:rsidRPr="00A25E89" w:rsidRDefault="00355E51" w:rsidP="00355E51">
      <w:pPr>
        <w:jc w:val="center"/>
        <w:rPr>
          <w:rFonts w:ascii="Times New Roman" w:hAnsi="Times New Roman"/>
          <w:lang w:val="ru-RU"/>
        </w:rPr>
      </w:pPr>
      <w:r w:rsidRPr="00A25E89">
        <w:rPr>
          <w:rFonts w:ascii="Times New Roman" w:hAnsi="Times New Roman"/>
          <w:b/>
          <w:lang w:val="ru-RU"/>
        </w:rPr>
        <w:t>на выполнение комплекса работ по объекту</w:t>
      </w:r>
      <w:r w:rsidRPr="00A25E89">
        <w:rPr>
          <w:rFonts w:ascii="Times New Roman" w:hAnsi="Times New Roman"/>
          <w:lang w:val="ru-RU"/>
        </w:rPr>
        <w:t>:</w:t>
      </w: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</w:p>
    <w:p w:rsidR="00355E51" w:rsidRPr="00546355" w:rsidRDefault="00355E51" w:rsidP="00355E51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вагонов,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прибывших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 </w:t>
      </w:r>
      <w:r>
        <w:rPr>
          <w:rFonts w:ascii="Times New Roman" w:hAnsi="Times New Roman"/>
          <w:sz w:val="28"/>
          <w:szCs w:val="28"/>
          <w:lang w:eastAsia="fr-FR"/>
        </w:rPr>
        <w:t>в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 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>а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Pr="00C604C1" w:rsidRDefault="00C604C1" w:rsidP="00C604C1">
      <w:pPr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ЧАСТЬ </w:t>
      </w:r>
      <w:r w:rsidR="0014234E">
        <w:rPr>
          <w:rFonts w:ascii="Times New Roman" w:hAnsi="Times New Roman"/>
          <w:lang w:val="ru-RU"/>
        </w:rPr>
        <w:t>4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СОГЛАСОВАНО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Default="00355E51" w:rsidP="00355E51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иректор департамента автоматизации</w:t>
      </w:r>
    </w:p>
    <w:p w:rsidR="00355E51" w:rsidRDefault="00355E51" w:rsidP="00355E51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технологических процессов                                             ______________           А.В. Зайцев</w:t>
      </w:r>
    </w:p>
    <w:tbl>
      <w:tblPr>
        <w:tblW w:w="5383" w:type="pct"/>
        <w:tblLook w:val="04A0" w:firstRow="1" w:lastRow="0" w:firstColumn="1" w:lastColumn="0" w:noHBand="0" w:noVBand="1"/>
      </w:tblPr>
      <w:tblGrid>
        <w:gridCol w:w="5530"/>
        <w:gridCol w:w="2268"/>
        <w:gridCol w:w="2274"/>
      </w:tblGrid>
      <w:tr w:rsidR="00355E51" w:rsidRPr="00674D46" w:rsidTr="008278BA">
        <w:tc>
          <w:tcPr>
            <w:tcW w:w="2745" w:type="pct"/>
          </w:tcPr>
          <w:p w:rsidR="00355E51" w:rsidRPr="00A25E89" w:rsidRDefault="00355E51" w:rsidP="008278BA">
            <w:pPr>
              <w:spacing w:after="160" w:line="259" w:lineRule="auto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:rsidR="00355E51" w:rsidRPr="00A25E89" w:rsidRDefault="00355E51" w:rsidP="008278BA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:rsidR="00355E51" w:rsidRPr="00A25E89" w:rsidRDefault="00355E51" w:rsidP="008278BA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355E51" w:rsidRPr="00A25E89" w:rsidTr="008278BA">
        <w:tc>
          <w:tcPr>
            <w:tcW w:w="2745" w:type="pct"/>
          </w:tcPr>
          <w:p w:rsidR="00355E51" w:rsidRPr="006D4DB9" w:rsidRDefault="00355E51" w:rsidP="008278BA">
            <w:pPr>
              <w:ind w:left="-108"/>
              <w:rPr>
                <w:rFonts w:ascii="Times New Roman" w:hAnsi="Times New Roman"/>
                <w:color w:val="FFFFFF" w:themeColor="background1"/>
                <w:lang w:val="ru-RU"/>
              </w:rPr>
            </w:pPr>
            <w:r w:rsidRPr="006D4DB9">
              <w:rPr>
                <w:rFonts w:ascii="Times New Roman" w:hAnsi="Times New Roman"/>
                <w:color w:val="FFFFFF" w:themeColor="background1"/>
                <w:lang w:val="ru-RU"/>
              </w:rPr>
              <w:t>Начальник управления по бизнес – системам</w:t>
            </w:r>
          </w:p>
          <w:p w:rsidR="00355E51" w:rsidRPr="006D4DB9" w:rsidRDefault="00355E51" w:rsidP="008278BA">
            <w:pPr>
              <w:rPr>
                <w:rFonts w:ascii="Times New Roman" w:hAnsi="Times New Roman"/>
                <w:color w:val="FFFFFF" w:themeColor="background1"/>
                <w:lang w:val="ru-RU"/>
              </w:rPr>
            </w:pPr>
          </w:p>
          <w:p w:rsidR="00355E51" w:rsidRPr="006D4DB9" w:rsidRDefault="00355E51" w:rsidP="008278BA">
            <w:pPr>
              <w:rPr>
                <w:rFonts w:ascii="Times New Roman" w:hAnsi="Times New Roman"/>
                <w:color w:val="FFFFFF" w:themeColor="background1"/>
                <w:lang w:val="ru-RU"/>
              </w:rPr>
            </w:pPr>
          </w:p>
        </w:tc>
        <w:tc>
          <w:tcPr>
            <w:tcW w:w="1126" w:type="pct"/>
          </w:tcPr>
          <w:p w:rsidR="00355E51" w:rsidRPr="006D4DB9" w:rsidRDefault="00355E51" w:rsidP="008278BA">
            <w:pPr>
              <w:rPr>
                <w:rFonts w:ascii="Times New Roman" w:hAnsi="Times New Roman"/>
                <w:color w:val="FFFFFF" w:themeColor="background1"/>
                <w:lang w:val="ru-RU"/>
              </w:rPr>
            </w:pPr>
            <w:r w:rsidRPr="006D4DB9">
              <w:rPr>
                <w:rFonts w:ascii="Times New Roman" w:hAnsi="Times New Roman"/>
                <w:color w:val="FFFFFF" w:themeColor="background1"/>
                <w:lang w:val="ru-RU"/>
              </w:rPr>
              <w:t>_____________</w:t>
            </w:r>
          </w:p>
        </w:tc>
        <w:tc>
          <w:tcPr>
            <w:tcW w:w="1129" w:type="pct"/>
          </w:tcPr>
          <w:p w:rsidR="00355E51" w:rsidRPr="006D4DB9" w:rsidRDefault="00355E51" w:rsidP="008278BA">
            <w:pPr>
              <w:ind w:left="20"/>
              <w:rPr>
                <w:rFonts w:ascii="Times New Roman" w:hAnsi="Times New Roman"/>
                <w:color w:val="FFFFFF" w:themeColor="background1"/>
                <w:lang w:val="ru-RU"/>
              </w:rPr>
            </w:pPr>
            <w:r w:rsidRPr="006D4DB9">
              <w:rPr>
                <w:rFonts w:ascii="Times New Roman" w:hAnsi="Times New Roman"/>
                <w:color w:val="FFFFFF" w:themeColor="background1"/>
                <w:lang w:val="ru-RU"/>
              </w:rPr>
              <w:t>Е.В. Христенко</w:t>
            </w:r>
          </w:p>
          <w:p w:rsidR="00355E51" w:rsidRPr="006D4DB9" w:rsidRDefault="00355E51" w:rsidP="008278BA">
            <w:pPr>
              <w:ind w:left="20"/>
              <w:rPr>
                <w:rFonts w:ascii="Times New Roman" w:hAnsi="Times New Roman"/>
                <w:color w:val="FFFFFF" w:themeColor="background1"/>
                <w:lang w:val="ru-RU"/>
              </w:rPr>
            </w:pPr>
          </w:p>
          <w:p w:rsidR="00355E51" w:rsidRPr="006D4DB9" w:rsidRDefault="00355E51" w:rsidP="008278BA">
            <w:pPr>
              <w:ind w:left="20"/>
              <w:rPr>
                <w:rFonts w:ascii="Times New Roman" w:hAnsi="Times New Roman"/>
                <w:color w:val="FFFFFF" w:themeColor="background1"/>
                <w:lang w:val="ru-RU"/>
              </w:rPr>
            </w:pPr>
          </w:p>
        </w:tc>
      </w:tr>
      <w:tr w:rsidR="006D4DB9" w:rsidRPr="00A25E89" w:rsidTr="006D4DB9">
        <w:tc>
          <w:tcPr>
            <w:tcW w:w="2745" w:type="pct"/>
          </w:tcPr>
          <w:p w:rsidR="006D4DB9" w:rsidRPr="00FE728A" w:rsidRDefault="006D4DB9" w:rsidP="006D4DB9">
            <w:pPr>
              <w:ind w:left="-108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Руководитель проектов и программ</w:t>
            </w:r>
            <w:r w:rsidRPr="00A25E89">
              <w:rPr>
                <w:rFonts w:ascii="Times New Roman" w:hAnsi="Times New Roman"/>
                <w:lang w:val="ru-RU"/>
              </w:rPr>
              <w:t xml:space="preserve"> </w:t>
            </w:r>
            <w:proofErr w:type="gramStart"/>
            <w:r>
              <w:rPr>
                <w:rFonts w:ascii="Times New Roman" w:hAnsi="Times New Roman"/>
                <w:lang w:val="ru-RU"/>
              </w:rPr>
              <w:t xml:space="preserve">отдела </w:t>
            </w:r>
            <w:r w:rsidRPr="00B042AB">
              <w:rPr>
                <w:rFonts w:ascii="Times New Roman" w:hAnsi="Times New Roman"/>
                <w:lang w:val="ru-RU"/>
              </w:rPr>
              <w:t xml:space="preserve"> </w:t>
            </w:r>
            <w:r>
              <w:rPr>
                <w:rFonts w:ascii="Times New Roman" w:hAnsi="Times New Roman"/>
                <w:lang w:val="ru-RU"/>
              </w:rPr>
              <w:t>автоматизации</w:t>
            </w:r>
            <w:proofErr w:type="gramEnd"/>
            <w:r>
              <w:rPr>
                <w:rFonts w:ascii="Times New Roman" w:hAnsi="Times New Roman"/>
                <w:lang w:val="ru-RU"/>
              </w:rPr>
              <w:t xml:space="preserve"> процессов</w:t>
            </w:r>
            <w:r w:rsidRPr="00B042AB">
              <w:rPr>
                <w:rFonts w:ascii="Times New Roman" w:hAnsi="Times New Roman"/>
                <w:lang w:val="ru-RU"/>
              </w:rPr>
              <w:t xml:space="preserve">                     </w:t>
            </w:r>
            <w:r>
              <w:rPr>
                <w:rFonts w:ascii="Times New Roman" w:hAnsi="Times New Roman"/>
                <w:lang w:val="ru-RU"/>
              </w:rPr>
              <w:t xml:space="preserve">                         </w:t>
            </w:r>
          </w:p>
        </w:tc>
        <w:tc>
          <w:tcPr>
            <w:tcW w:w="1126" w:type="pct"/>
          </w:tcPr>
          <w:p w:rsidR="006D4DB9" w:rsidRPr="00A25E89" w:rsidRDefault="006D4DB9" w:rsidP="006D4DB9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:rsidR="006D4DB9" w:rsidRDefault="006D4DB9" w:rsidP="006D4DB9">
            <w:pPr>
              <w:ind w:left="20"/>
              <w:rPr>
                <w:rFonts w:ascii="Times New Roman" w:hAnsi="Times New Roman"/>
                <w:lang w:val="ru-RU"/>
              </w:rPr>
            </w:pPr>
          </w:p>
          <w:p w:rsidR="006D4DB9" w:rsidRPr="00A25E89" w:rsidRDefault="006D4DB9" w:rsidP="006D4DB9">
            <w:pPr>
              <w:ind w:left="20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 xml:space="preserve">Э. </w:t>
            </w:r>
            <w:proofErr w:type="spellStart"/>
            <w:r w:rsidR="00616962">
              <w:rPr>
                <w:rFonts w:ascii="Times New Roman" w:hAnsi="Times New Roman"/>
                <w:lang w:val="ru-RU"/>
              </w:rPr>
              <w:t>А.</w:t>
            </w:r>
            <w:r>
              <w:rPr>
                <w:rFonts w:ascii="Times New Roman" w:hAnsi="Times New Roman"/>
                <w:lang w:val="ru-RU"/>
              </w:rPr>
              <w:t>Левченко</w:t>
            </w:r>
            <w:proofErr w:type="spellEnd"/>
          </w:p>
        </w:tc>
      </w:tr>
    </w:tbl>
    <w:p w:rsidR="00355E51" w:rsidRPr="00355E51" w:rsidRDefault="00355E51" w:rsidP="00355E51">
      <w:pPr>
        <w:ind w:firstLine="708"/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8278BA" w:rsidRDefault="00355E51" w:rsidP="00355E51">
      <w:pPr>
        <w:tabs>
          <w:tab w:val="left" w:pos="1815"/>
        </w:tabs>
        <w:rPr>
          <w:lang w:val="ru-RU"/>
        </w:rPr>
      </w:pPr>
      <w:r>
        <w:rPr>
          <w:lang w:val="ru-RU"/>
        </w:rPr>
        <w:tab/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FE2CF6" w:rsidP="00FE2CF6">
      <w:pPr>
        <w:tabs>
          <w:tab w:val="left" w:pos="1815"/>
        </w:tabs>
        <w:jc w:val="right"/>
        <w:rPr>
          <w:lang w:val="ru-RU"/>
        </w:rPr>
      </w:pPr>
      <w:r>
        <w:rPr>
          <w:lang w:val="ru-RU"/>
        </w:rPr>
        <w:t>2</w:t>
      </w:r>
    </w:p>
    <w:p w:rsidR="00355E51" w:rsidRDefault="00355E51" w:rsidP="00355E51">
      <w:pPr>
        <w:pStyle w:val="aa"/>
      </w:pPr>
      <w:r>
        <w:lastRenderedPageBreak/>
        <w:t>Оглавление</w:t>
      </w:r>
    </w:p>
    <w:p w:rsidR="00355E51" w:rsidRDefault="00905194" w:rsidP="00355E51">
      <w:pPr>
        <w:pStyle w:val="11"/>
      </w:pPr>
      <w:r w:rsidRPr="00905194">
        <w:t>1</w:t>
      </w:r>
      <w:r w:rsidR="00355E51" w:rsidRPr="006222DC">
        <w:rPr>
          <w:rFonts w:ascii="Times New Roman" w:hAnsi="Times New Roman"/>
          <w:i/>
          <w:sz w:val="28"/>
          <w:szCs w:val="28"/>
        </w:rPr>
        <w:t>.</w:t>
      </w:r>
      <w:r w:rsidR="00355E51" w:rsidRPr="006222DC">
        <w:t>Назначение системы</w:t>
      </w:r>
      <w:r w:rsidR="00355E51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355E51">
        <w:ptab w:relativeTo="margin" w:alignment="right" w:leader="dot"/>
      </w:r>
      <w:r w:rsidR="00355E51">
        <w:t>4</w:t>
      </w:r>
    </w:p>
    <w:p w:rsidR="00355E51" w:rsidRDefault="00905194" w:rsidP="00355E51">
      <w:pPr>
        <w:pStyle w:val="23"/>
      </w:pPr>
      <w:r>
        <w:t xml:space="preserve">     1.1</w:t>
      </w:r>
      <w:r w:rsidR="00355E51">
        <w:t xml:space="preserve">. </w:t>
      </w:r>
      <w:r w:rsidR="00355E51" w:rsidRPr="00F619D3">
        <w:t xml:space="preserve">Цель </w:t>
      </w:r>
      <w:r w:rsidR="00355E51">
        <w:t xml:space="preserve">системы </w:t>
      </w:r>
      <w:r w:rsidR="00355E51">
        <w:ptab w:relativeTo="margin" w:alignment="right" w:leader="dot"/>
      </w:r>
      <w:r w:rsidR="00355E51">
        <w:t>4</w:t>
      </w:r>
    </w:p>
    <w:p w:rsidR="00355E51" w:rsidRDefault="00905194" w:rsidP="00641E6D">
      <w:pPr>
        <w:pStyle w:val="3"/>
        <w:numPr>
          <w:ilvl w:val="0"/>
          <w:numId w:val="0"/>
        </w:numPr>
      </w:pPr>
      <w:r>
        <w:t>2</w:t>
      </w:r>
      <w:r w:rsidR="00355E51">
        <w:t xml:space="preserve">. </w:t>
      </w:r>
      <w:r w:rsidR="00355E51" w:rsidRPr="00F619D3">
        <w:t>Описание системы.</w:t>
      </w:r>
      <w:r w:rsidR="00355E51">
        <w:t xml:space="preserve"> </w:t>
      </w:r>
      <w:r w:rsidR="00355E51">
        <w:ptab w:relativeTo="margin" w:alignment="right" w:leader="dot"/>
      </w:r>
      <w:r w:rsidR="00355E51">
        <w:t>4</w:t>
      </w:r>
    </w:p>
    <w:p w:rsidR="00355E51" w:rsidRDefault="0050778B" w:rsidP="00355E51">
      <w:pPr>
        <w:pStyle w:val="11"/>
      </w:pPr>
      <w:r>
        <w:t>3</w:t>
      </w:r>
      <w:r w:rsidR="00355E51" w:rsidRPr="006222DC">
        <w:t xml:space="preserve">. </w:t>
      </w:r>
      <w:r w:rsidR="00355E51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6222DC">
        <w:t>Описание существующего технологического процесса</w:t>
      </w:r>
      <w:r>
        <w:t xml:space="preserve"> </w:t>
      </w:r>
      <w:r w:rsidR="00355E51">
        <w:ptab w:relativeTo="margin" w:alignment="right" w:leader="dot"/>
      </w:r>
      <w:r w:rsidR="00355E51" w:rsidRPr="0050778B">
        <w:rPr>
          <w:bCs/>
        </w:rPr>
        <w:t>5</w:t>
      </w:r>
    </w:p>
    <w:p w:rsidR="00355E51" w:rsidRDefault="00355E51" w:rsidP="00355E51">
      <w:pPr>
        <w:pStyle w:val="23"/>
      </w:pPr>
      <w:r w:rsidRPr="006222DC">
        <w:t>4</w:t>
      </w:r>
      <w:r w:rsidR="0050778B">
        <w:t xml:space="preserve">   </w:t>
      </w:r>
      <w:r w:rsidR="00641E6D">
        <w:t>Роли</w:t>
      </w:r>
      <w:r>
        <w:ptab w:relativeTo="margin" w:alignment="right" w:leader="dot"/>
      </w:r>
      <w:r w:rsidR="00641E6D">
        <w:t>7</w:t>
      </w:r>
    </w:p>
    <w:p w:rsidR="00355E51" w:rsidRDefault="00641E6D" w:rsidP="00641E6D">
      <w:pPr>
        <w:pStyle w:val="3"/>
      </w:pPr>
      <w:r w:rsidRPr="00641E6D">
        <w:t xml:space="preserve">Роль </w:t>
      </w:r>
      <w:proofErr w:type="gramStart"/>
      <w:r w:rsidRPr="00641E6D">
        <w:t>« Ответственное</w:t>
      </w:r>
      <w:proofErr w:type="gramEnd"/>
      <w:r w:rsidRPr="00641E6D">
        <w:t xml:space="preserve"> лицо за ввод </w:t>
      </w:r>
      <w:proofErr w:type="spellStart"/>
      <w:r w:rsidRPr="00641E6D">
        <w:t>ж.д</w:t>
      </w:r>
      <w:proofErr w:type="spellEnd"/>
      <w:r w:rsidRPr="00641E6D">
        <w:t>. тарифа»</w:t>
      </w:r>
      <w:r w:rsidR="00355E51">
        <w:rPr>
          <w:rFonts w:ascii="Times New Roman" w:eastAsia="Times New Roman" w:hAnsi="Times New Roman"/>
          <w:b/>
          <w:i/>
          <w:sz w:val="28"/>
          <w:szCs w:val="28"/>
        </w:rPr>
        <w:t xml:space="preserve"> </w:t>
      </w:r>
      <w:r w:rsidR="00355E51">
        <w:ptab w:relativeTo="margin" w:alignment="right" w:leader="dot"/>
      </w:r>
      <w:r>
        <w:t>7</w:t>
      </w:r>
    </w:p>
    <w:p w:rsidR="00355E51" w:rsidRPr="0050778B" w:rsidRDefault="00641E6D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</w:t>
      </w:r>
      <w:proofErr w:type="gramStart"/>
      <w:r w:rsidR="0050778B">
        <w:rPr>
          <w:rFonts w:eastAsiaTheme="minorEastAsia"/>
          <w:sz w:val="22"/>
          <w:szCs w:val="22"/>
          <w:lang w:val="ru-RU" w:eastAsia="ru-RU"/>
        </w:rPr>
        <w:t xml:space="preserve">4.2 </w:t>
      </w:r>
      <w:r>
        <w:rPr>
          <w:rFonts w:eastAsiaTheme="minorEastAsia"/>
          <w:sz w:val="22"/>
          <w:szCs w:val="22"/>
          <w:lang w:val="ru-RU" w:eastAsia="ru-RU"/>
        </w:rPr>
        <w:t xml:space="preserve"> Роль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 xml:space="preserve"> « Пользователь» </w:t>
      </w:r>
      <w:r w:rsidR="0050778B">
        <w:rPr>
          <w:rFonts w:eastAsiaTheme="minorEastAsia"/>
          <w:sz w:val="22"/>
          <w:szCs w:val="22"/>
          <w:lang w:val="ru-RU" w:eastAsia="ru-RU"/>
        </w:rPr>
        <w:t xml:space="preserve"> 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………………………………………………</w:t>
      </w:r>
      <w:r>
        <w:rPr>
          <w:rFonts w:eastAsiaTheme="minorEastAsia"/>
          <w:sz w:val="22"/>
          <w:szCs w:val="22"/>
          <w:lang w:val="ru-RU" w:eastAsia="ru-RU"/>
        </w:rPr>
        <w:t>….</w:t>
      </w:r>
      <w:r w:rsidR="008B7216">
        <w:rPr>
          <w:rFonts w:eastAsiaTheme="minorEastAsia"/>
          <w:sz w:val="22"/>
          <w:szCs w:val="22"/>
          <w:lang w:val="ru-RU" w:eastAsia="ru-RU"/>
        </w:rPr>
        <w:t>7</w:t>
      </w:r>
    </w:p>
    <w:p w:rsidR="00355E51" w:rsidRP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 w:rsidRPr="0050778B">
        <w:rPr>
          <w:rFonts w:ascii="Times New Roman" w:hAnsi="Times New Roman"/>
          <w:sz w:val="22"/>
          <w:szCs w:val="22"/>
          <w:lang w:val="ru-RU"/>
        </w:rPr>
        <w:t xml:space="preserve">    4</w:t>
      </w:r>
      <w:r w:rsidR="00355E51" w:rsidRPr="0050778B">
        <w:rPr>
          <w:rFonts w:ascii="Times New Roman" w:hAnsi="Times New Roman"/>
          <w:sz w:val="22"/>
          <w:szCs w:val="22"/>
          <w:lang w:val="ru-RU"/>
        </w:rPr>
        <w:t>.</w:t>
      </w:r>
      <w:r w:rsidRPr="0050778B">
        <w:rPr>
          <w:rFonts w:ascii="Times New Roman" w:hAnsi="Times New Roman"/>
          <w:sz w:val="22"/>
          <w:szCs w:val="22"/>
          <w:lang w:val="ru-RU"/>
        </w:rPr>
        <w:t xml:space="preserve"> 3</w:t>
      </w:r>
      <w:r w:rsidR="00355E51" w:rsidRPr="0050778B"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="00641E6D" w:rsidRPr="00641E6D">
        <w:rPr>
          <w:rFonts w:eastAsiaTheme="minorEastAsia"/>
          <w:sz w:val="22"/>
          <w:szCs w:val="22"/>
          <w:lang w:val="ru-RU" w:eastAsia="ru-RU"/>
        </w:rPr>
        <w:t xml:space="preserve">Роль </w:t>
      </w:r>
      <w:proofErr w:type="gramStart"/>
      <w:r w:rsidR="00641E6D" w:rsidRPr="00641E6D">
        <w:rPr>
          <w:rFonts w:eastAsiaTheme="minorEastAsia"/>
          <w:sz w:val="22"/>
          <w:szCs w:val="22"/>
          <w:lang w:val="ru-RU" w:eastAsia="ru-RU"/>
        </w:rPr>
        <w:t>« Ответственное</w:t>
      </w:r>
      <w:proofErr w:type="gramEnd"/>
      <w:r w:rsidR="00641E6D" w:rsidRPr="00641E6D">
        <w:rPr>
          <w:rFonts w:eastAsiaTheme="minorEastAsia"/>
          <w:sz w:val="22"/>
          <w:szCs w:val="22"/>
          <w:lang w:val="ru-RU" w:eastAsia="ru-RU"/>
        </w:rPr>
        <w:t xml:space="preserve"> лицо за ввод транспортных инструкций</w:t>
      </w:r>
      <w:r w:rsidR="00641E6D">
        <w:rPr>
          <w:rFonts w:eastAsiaTheme="minorEastAsia"/>
          <w:sz w:val="22"/>
          <w:szCs w:val="22"/>
          <w:lang w:val="ru-RU" w:eastAsia="ru-RU"/>
        </w:rPr>
        <w:t xml:space="preserve">» 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.</w:t>
      </w:r>
      <w:r w:rsidR="00641E6D">
        <w:rPr>
          <w:rFonts w:eastAsiaTheme="minorEastAsia"/>
          <w:sz w:val="22"/>
          <w:szCs w:val="22"/>
          <w:lang w:val="ru-RU" w:eastAsia="ru-RU"/>
        </w:rPr>
        <w:t>7</w:t>
      </w:r>
    </w:p>
    <w:p w:rsidR="00355E51" w:rsidRPr="0050778B" w:rsidRDefault="0050778B" w:rsidP="0050778B">
      <w:pPr>
        <w:spacing w:line="360" w:lineRule="auto"/>
        <w:rPr>
          <w:rFonts w:ascii="Cambria" w:hAnsi="Cambria" w:cs="Cambria"/>
          <w:bCs/>
          <w:sz w:val="26"/>
          <w:szCs w:val="26"/>
          <w:lang w:val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</w:t>
      </w:r>
      <w:proofErr w:type="gramStart"/>
      <w:r w:rsidRPr="0050778B">
        <w:rPr>
          <w:rFonts w:eastAsiaTheme="minorEastAsia"/>
          <w:sz w:val="22"/>
          <w:szCs w:val="22"/>
          <w:lang w:val="ru-RU" w:eastAsia="ru-RU"/>
        </w:rPr>
        <w:t>4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.</w:t>
      </w:r>
      <w:r w:rsidRPr="0050778B">
        <w:rPr>
          <w:rFonts w:eastAsiaTheme="minorEastAsia"/>
          <w:sz w:val="22"/>
          <w:szCs w:val="22"/>
          <w:lang w:val="ru-RU" w:eastAsia="ru-RU"/>
        </w:rPr>
        <w:t>4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641E6D">
        <w:rPr>
          <w:rFonts w:eastAsiaTheme="minorEastAsia"/>
          <w:sz w:val="22"/>
          <w:szCs w:val="22"/>
          <w:lang w:val="ru-RU" w:eastAsia="ru-RU"/>
        </w:rPr>
        <w:t xml:space="preserve"> Роль</w:t>
      </w:r>
      <w:proofErr w:type="gramEnd"/>
      <w:r w:rsidR="00641E6D">
        <w:rPr>
          <w:rFonts w:eastAsiaTheme="minorEastAsia"/>
          <w:sz w:val="22"/>
          <w:szCs w:val="22"/>
          <w:lang w:val="ru-RU" w:eastAsia="ru-RU"/>
        </w:rPr>
        <w:t xml:space="preserve"> « Администратор» …………….</w:t>
      </w:r>
      <w:r w:rsidRPr="0050778B">
        <w:rPr>
          <w:rFonts w:ascii="Cambria" w:hAnsi="Cambria" w:cs="Cambria"/>
          <w:bCs/>
          <w:sz w:val="26"/>
          <w:szCs w:val="26"/>
          <w:lang w:val="ru-RU"/>
        </w:rPr>
        <w:t xml:space="preserve"> 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…………</w:t>
      </w:r>
      <w:r w:rsidRPr="0050778B">
        <w:rPr>
          <w:rFonts w:ascii="Cambria" w:hAnsi="Cambria" w:cs="Cambria"/>
          <w:bCs/>
          <w:sz w:val="26"/>
          <w:szCs w:val="26"/>
          <w:lang w:val="ru-RU"/>
        </w:rPr>
        <w:t>……………………………..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……………………………</w:t>
      </w:r>
      <w:r>
        <w:rPr>
          <w:rFonts w:ascii="Cambria" w:hAnsi="Cambria" w:cs="Cambria"/>
          <w:bCs/>
          <w:sz w:val="26"/>
          <w:szCs w:val="26"/>
          <w:lang w:val="ru-RU"/>
        </w:rPr>
        <w:t>...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.</w:t>
      </w:r>
      <w:r w:rsidR="00641E6D">
        <w:rPr>
          <w:rFonts w:ascii="Cambria" w:hAnsi="Cambria" w:cs="Cambria"/>
          <w:bCs/>
          <w:sz w:val="26"/>
          <w:szCs w:val="26"/>
          <w:lang w:val="ru-RU"/>
        </w:rPr>
        <w:t>7</w:t>
      </w:r>
    </w:p>
    <w:p w:rsidR="00355E51" w:rsidRPr="0050778B" w:rsidRDefault="00641E6D" w:rsidP="0050778B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r w:rsidRPr="00641E6D">
        <w:rPr>
          <w:rFonts w:asciiTheme="minorHAnsi" w:eastAsiaTheme="minorEastAsia" w:hAnsiTheme="minorHAnsi"/>
          <w:lang w:eastAsia="ru-RU"/>
        </w:rPr>
        <w:t xml:space="preserve">5 </w:t>
      </w:r>
      <w:r w:rsidRPr="00641E6D">
        <w:rPr>
          <w:rFonts w:asciiTheme="minorHAnsi" w:eastAsiaTheme="minorEastAsia" w:hAnsiTheme="minorHAnsi"/>
          <w:lang w:eastAsia="ru-RU"/>
        </w:rPr>
        <w:t xml:space="preserve">Описание ПО «Прибытие сырья + </w:t>
      </w:r>
      <w:proofErr w:type="spellStart"/>
      <w:r w:rsidRPr="00641E6D">
        <w:rPr>
          <w:rFonts w:asciiTheme="minorHAnsi" w:eastAsiaTheme="minorEastAsia" w:hAnsiTheme="minorHAnsi"/>
          <w:lang w:eastAsia="ru-RU"/>
        </w:rPr>
        <w:t>ж.д</w:t>
      </w:r>
      <w:proofErr w:type="spellEnd"/>
      <w:r w:rsidRPr="00641E6D">
        <w:rPr>
          <w:rFonts w:asciiTheme="minorHAnsi" w:eastAsiaTheme="minorEastAsia" w:hAnsiTheme="minorHAnsi"/>
          <w:lang w:eastAsia="ru-RU"/>
        </w:rPr>
        <w:t>. тариф</w:t>
      </w:r>
      <w:r w:rsidRPr="00641E6D">
        <w:rPr>
          <w:rFonts w:asciiTheme="minorHAnsi" w:eastAsiaTheme="minorEastAsia" w:hAnsiTheme="minorHAnsi"/>
          <w:lang w:eastAsia="ru-RU"/>
        </w:rPr>
        <w:t>»</w:t>
      </w:r>
      <w:r w:rsidR="0050778B" w:rsidRPr="0050778B">
        <w:rPr>
          <w:rFonts w:asciiTheme="minorHAnsi" w:eastAsiaTheme="minorEastAsia" w:hAnsiTheme="minorHAnsi"/>
          <w:lang w:eastAsia="ru-RU"/>
        </w:rPr>
        <w:t xml:space="preserve"> </w:t>
      </w:r>
      <w:r>
        <w:rPr>
          <w:rFonts w:asciiTheme="minorHAnsi" w:eastAsiaTheme="minorEastAsia" w:hAnsiTheme="minorHAnsi"/>
          <w:lang w:eastAsia="ru-RU"/>
        </w:rPr>
        <w:t>………………………………………………</w:t>
      </w:r>
      <w:proofErr w:type="gramStart"/>
      <w:r>
        <w:rPr>
          <w:rFonts w:asciiTheme="minorHAnsi" w:eastAsiaTheme="minorEastAsia" w:hAnsiTheme="minorHAnsi"/>
          <w:lang w:eastAsia="ru-RU"/>
        </w:rPr>
        <w:t>…….</w:t>
      </w:r>
      <w:proofErr w:type="gramEnd"/>
      <w:r w:rsidR="00355E51" w:rsidRPr="0050778B">
        <w:rPr>
          <w:rFonts w:asciiTheme="minorHAnsi" w:eastAsiaTheme="minorEastAsia" w:hAnsiTheme="minorHAnsi"/>
          <w:lang w:eastAsia="ru-RU"/>
        </w:rPr>
        <w:t>……</w:t>
      </w:r>
      <w:r w:rsidR="0050778B">
        <w:rPr>
          <w:rFonts w:asciiTheme="minorHAnsi" w:eastAsiaTheme="minorEastAsia" w:hAnsiTheme="minorHAnsi"/>
          <w:lang w:eastAsia="ru-RU"/>
        </w:rPr>
        <w:t>……</w:t>
      </w:r>
      <w:r w:rsidR="006D00AD">
        <w:rPr>
          <w:rFonts w:asciiTheme="minorHAnsi" w:eastAsiaTheme="minorEastAsia" w:hAnsiTheme="minorHAnsi"/>
          <w:lang w:eastAsia="ru-RU"/>
        </w:rPr>
        <w:t>……………</w:t>
      </w:r>
      <w:r>
        <w:rPr>
          <w:rFonts w:asciiTheme="minorHAnsi" w:eastAsiaTheme="minorEastAsia" w:hAnsiTheme="minorHAnsi"/>
          <w:lang w:eastAsia="ru-RU"/>
        </w:rPr>
        <w:t>…..8</w:t>
      </w:r>
    </w:p>
    <w:p w:rsidR="00355E51" w:rsidRP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ascii="Cambria" w:hAnsi="Cambria" w:cs="Cambria"/>
          <w:bCs/>
          <w:sz w:val="26"/>
          <w:szCs w:val="26"/>
          <w:lang w:val="ru-RU"/>
        </w:rPr>
        <w:t xml:space="preserve">     </w:t>
      </w:r>
      <w:r w:rsidR="00641E6D" w:rsidRPr="00641E6D">
        <w:rPr>
          <w:rFonts w:eastAsiaTheme="minorEastAsia"/>
          <w:sz w:val="22"/>
          <w:szCs w:val="22"/>
          <w:lang w:val="ru-RU" w:eastAsia="ru-RU"/>
        </w:rPr>
        <w:t>5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.</w:t>
      </w:r>
      <w:r w:rsidR="00641E6D">
        <w:rPr>
          <w:rFonts w:eastAsiaTheme="minorEastAsia"/>
          <w:sz w:val="22"/>
          <w:szCs w:val="22"/>
          <w:lang w:val="ru-RU" w:eastAsia="ru-RU"/>
        </w:rPr>
        <w:t>1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641E6D" w:rsidRPr="00641E6D">
        <w:rPr>
          <w:rFonts w:eastAsiaTheme="minorEastAsia"/>
          <w:sz w:val="22"/>
          <w:szCs w:val="22"/>
          <w:lang w:val="ru-RU" w:eastAsia="ru-RU"/>
        </w:rPr>
        <w:t>Основное окно программ</w:t>
      </w:r>
      <w:r w:rsidR="00641E6D" w:rsidRPr="00641E6D">
        <w:rPr>
          <w:rFonts w:eastAsiaTheme="minorEastAsia"/>
          <w:sz w:val="22"/>
          <w:szCs w:val="22"/>
          <w:lang w:val="ru-RU" w:eastAsia="ru-RU"/>
        </w:rPr>
        <w:t>ы</w:t>
      </w:r>
      <w:r w:rsidR="00741A89">
        <w:rPr>
          <w:rFonts w:eastAsiaTheme="minorEastAsia"/>
          <w:sz w:val="22"/>
          <w:szCs w:val="22"/>
          <w:lang w:val="ru-RU" w:eastAsia="ru-RU"/>
        </w:rPr>
        <w:t>…………………</w:t>
      </w:r>
      <w:proofErr w:type="gramStart"/>
      <w:r w:rsidR="00741A89"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 w:rsidR="00741A89">
        <w:rPr>
          <w:rFonts w:eastAsiaTheme="minorEastAsia"/>
          <w:sz w:val="22"/>
          <w:szCs w:val="22"/>
          <w:lang w:val="ru-RU" w:eastAsia="ru-RU"/>
        </w:rPr>
        <w:t>.</w:t>
      </w:r>
      <w:r w:rsidR="00355E51" w:rsidRPr="00641E6D">
        <w:rPr>
          <w:rFonts w:eastAsiaTheme="minorEastAsia"/>
          <w:sz w:val="22"/>
          <w:szCs w:val="22"/>
          <w:lang w:val="ru-RU" w:eastAsia="ru-RU"/>
        </w:rPr>
        <w:t>……………………………………………</w:t>
      </w:r>
      <w:r w:rsidR="00641E6D">
        <w:rPr>
          <w:rFonts w:eastAsiaTheme="minorEastAsia"/>
          <w:sz w:val="22"/>
          <w:szCs w:val="22"/>
          <w:lang w:val="ru-RU" w:eastAsia="ru-RU"/>
        </w:rPr>
        <w:t>……………………….……….</w:t>
      </w:r>
      <w:r w:rsidRPr="00641E6D">
        <w:rPr>
          <w:rFonts w:eastAsiaTheme="minorEastAsia"/>
          <w:sz w:val="22"/>
          <w:szCs w:val="22"/>
          <w:lang w:val="ru-RU" w:eastAsia="ru-RU"/>
        </w:rPr>
        <w:t>.</w:t>
      </w:r>
      <w:r w:rsidR="00641E6D">
        <w:rPr>
          <w:rFonts w:eastAsiaTheme="minorEastAsia"/>
          <w:sz w:val="22"/>
          <w:szCs w:val="22"/>
          <w:lang w:val="ru-RU" w:eastAsia="ru-RU"/>
        </w:rPr>
        <w:t>8</w:t>
      </w:r>
      <w:r w:rsidR="00355E51" w:rsidRPr="006D00AD">
        <w:rPr>
          <w:rFonts w:eastAsiaTheme="minorEastAsia"/>
          <w:sz w:val="20"/>
          <w:szCs w:val="20"/>
          <w:lang w:val="ru-RU" w:eastAsia="ru-RU"/>
        </w:rPr>
        <w:t xml:space="preserve"> </w:t>
      </w:r>
    </w:p>
    <w:p w:rsidR="0050778B" w:rsidRDefault="00641E6D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5.2 </w:t>
      </w:r>
      <w:r w:rsidRPr="00641E6D">
        <w:rPr>
          <w:rFonts w:eastAsiaTheme="minorEastAsia"/>
          <w:sz w:val="22"/>
          <w:szCs w:val="22"/>
          <w:lang w:val="ru-RU" w:eastAsia="ru-RU"/>
        </w:rPr>
        <w:t>Панель инструменто</w:t>
      </w:r>
      <w:r w:rsidRPr="00641E6D">
        <w:rPr>
          <w:rFonts w:eastAsiaTheme="minorEastAsia"/>
          <w:sz w:val="22"/>
          <w:szCs w:val="22"/>
          <w:lang w:val="ru-RU" w:eastAsia="ru-RU"/>
        </w:rPr>
        <w:t>в</w:t>
      </w:r>
      <w:r w:rsidR="0050778B">
        <w:rPr>
          <w:rFonts w:eastAsiaTheme="minorEastAsia"/>
          <w:sz w:val="22"/>
          <w:szCs w:val="22"/>
          <w:lang w:val="ru-RU" w:eastAsia="ru-RU"/>
        </w:rPr>
        <w:t>………………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……………………………</w:t>
      </w:r>
      <w:proofErr w:type="gramStart"/>
      <w:r w:rsidR="0050778B"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 w:rsidR="0050778B">
        <w:rPr>
          <w:rFonts w:eastAsiaTheme="minorEastAsia"/>
          <w:sz w:val="22"/>
          <w:szCs w:val="22"/>
          <w:lang w:val="ru-RU" w:eastAsia="ru-RU"/>
        </w:rPr>
        <w:t>.</w:t>
      </w:r>
      <w:r>
        <w:rPr>
          <w:rFonts w:eastAsiaTheme="minorEastAsia"/>
          <w:sz w:val="22"/>
          <w:szCs w:val="22"/>
          <w:lang w:val="ru-RU" w:eastAsia="ru-RU"/>
        </w:rPr>
        <w:t>8</w:t>
      </w:r>
      <w:r w:rsidR="0050778B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</w:p>
    <w:p w:rsidR="00355E51" w:rsidRPr="0050778B" w:rsidRDefault="00641E6D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5.3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Pr="00641E6D">
        <w:rPr>
          <w:rFonts w:eastAsiaTheme="minorEastAsia"/>
          <w:sz w:val="22"/>
          <w:szCs w:val="22"/>
          <w:lang w:val="ru-RU" w:eastAsia="ru-RU"/>
        </w:rPr>
        <w:t xml:space="preserve">Окно для возможности выбора параметров. Вкладка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« ПРИБЫТИЕ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» ……………………………</w:t>
      </w:r>
      <w:r w:rsidR="00404348">
        <w:rPr>
          <w:rFonts w:eastAsiaTheme="minorEastAsia"/>
          <w:sz w:val="22"/>
          <w:szCs w:val="22"/>
          <w:lang w:val="ru-RU" w:eastAsia="ru-RU"/>
        </w:rPr>
        <w:t>…</w:t>
      </w:r>
      <w:r>
        <w:rPr>
          <w:rFonts w:eastAsiaTheme="minorEastAsia"/>
          <w:sz w:val="22"/>
          <w:szCs w:val="22"/>
          <w:lang w:val="ru-RU" w:eastAsia="ru-RU"/>
        </w:rPr>
        <w:t>……9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 </w:t>
      </w:r>
    </w:p>
    <w:p w:rsidR="00355E51" w:rsidRPr="0050778B" w:rsidRDefault="00641E6D" w:rsidP="00404348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 xml:space="preserve">5.4  </w:t>
      </w:r>
      <w:r w:rsidRPr="00641E6D">
        <w:rPr>
          <w:rFonts w:eastAsiaTheme="minorEastAsia"/>
          <w:sz w:val="22"/>
          <w:szCs w:val="22"/>
          <w:lang w:val="ru-RU" w:eastAsia="ru-RU"/>
        </w:rPr>
        <w:t>Окно</w:t>
      </w:r>
      <w:proofErr w:type="gramEnd"/>
      <w:r w:rsidRPr="00641E6D">
        <w:rPr>
          <w:rFonts w:eastAsiaTheme="minorEastAsia"/>
          <w:sz w:val="22"/>
          <w:szCs w:val="22"/>
          <w:lang w:val="ru-RU" w:eastAsia="ru-RU"/>
        </w:rPr>
        <w:t xml:space="preserve"> для формирования информации по  заданным параметрам. Вкладка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« ПРИБЫТИЕ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»11</w:t>
      </w:r>
    </w:p>
    <w:p w:rsidR="00355E51" w:rsidRPr="0050778B" w:rsidRDefault="00641E6D" w:rsidP="00404348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5.5 </w:t>
      </w:r>
      <w:r w:rsidRPr="00641E6D">
        <w:rPr>
          <w:rFonts w:eastAsiaTheme="minorEastAsia"/>
          <w:sz w:val="22"/>
          <w:szCs w:val="22"/>
          <w:lang w:val="ru-RU" w:eastAsia="ru-RU"/>
        </w:rPr>
        <w:t xml:space="preserve">Окно для возможности выбора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параметров .</w:t>
      </w:r>
      <w:proofErr w:type="gramEnd"/>
      <w:r w:rsidRPr="00641E6D">
        <w:rPr>
          <w:rFonts w:eastAsiaTheme="minorEastAsia"/>
          <w:sz w:val="22"/>
          <w:szCs w:val="22"/>
          <w:lang w:val="ru-RU" w:eastAsia="ru-RU"/>
        </w:rPr>
        <w:t xml:space="preserve"> Вкладка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« ПРИБЫТИЕ</w:t>
      </w:r>
      <w:proofErr w:type="gramEnd"/>
      <w:r w:rsidRPr="00641E6D">
        <w:rPr>
          <w:rFonts w:eastAsiaTheme="minorEastAsia"/>
          <w:sz w:val="22"/>
          <w:szCs w:val="22"/>
          <w:lang w:val="ru-RU" w:eastAsia="ru-RU"/>
        </w:rPr>
        <w:t xml:space="preserve"> ИТОГ</w:t>
      </w:r>
      <w:r>
        <w:rPr>
          <w:rFonts w:eastAsiaTheme="minorEastAsia"/>
          <w:sz w:val="22"/>
          <w:szCs w:val="22"/>
          <w:lang w:val="ru-RU" w:eastAsia="ru-RU"/>
        </w:rPr>
        <w:t>» …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404348">
        <w:rPr>
          <w:rFonts w:eastAsiaTheme="minorEastAsia"/>
          <w:sz w:val="22"/>
          <w:szCs w:val="22"/>
          <w:lang w:val="ru-RU" w:eastAsia="ru-RU"/>
        </w:rPr>
        <w:t>…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..1</w:t>
      </w:r>
      <w:r>
        <w:rPr>
          <w:rFonts w:eastAsiaTheme="minorEastAsia"/>
          <w:sz w:val="22"/>
          <w:szCs w:val="22"/>
          <w:lang w:val="ru-RU" w:eastAsia="ru-RU"/>
        </w:rPr>
        <w:t>5</w:t>
      </w:r>
    </w:p>
    <w:p w:rsidR="00355E51" w:rsidRDefault="00641E6D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>5.</w:t>
      </w:r>
      <w:r>
        <w:rPr>
          <w:rFonts w:eastAsiaTheme="minorEastAsia"/>
          <w:sz w:val="22"/>
          <w:szCs w:val="22"/>
          <w:lang w:val="ru-RU" w:eastAsia="ru-RU"/>
        </w:rPr>
        <w:t xml:space="preserve">6 </w:t>
      </w:r>
      <w:r w:rsidRPr="00641E6D">
        <w:rPr>
          <w:rFonts w:eastAsiaTheme="minorEastAsia"/>
          <w:sz w:val="22"/>
          <w:szCs w:val="22"/>
          <w:lang w:val="ru-RU" w:eastAsia="ru-RU"/>
        </w:rPr>
        <w:t xml:space="preserve">Окно для формирования информации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по  заданным</w:t>
      </w:r>
      <w:proofErr w:type="gramEnd"/>
      <w:r w:rsidRPr="00641E6D">
        <w:rPr>
          <w:rFonts w:eastAsiaTheme="minorEastAsia"/>
          <w:sz w:val="22"/>
          <w:szCs w:val="22"/>
          <w:lang w:val="ru-RU" w:eastAsia="ru-RU"/>
        </w:rPr>
        <w:t xml:space="preserve"> параметрам. Вкладка </w:t>
      </w:r>
      <w:proofErr w:type="gramStart"/>
      <w:r w:rsidRPr="00641E6D">
        <w:rPr>
          <w:rFonts w:eastAsiaTheme="minorEastAsia"/>
          <w:sz w:val="22"/>
          <w:szCs w:val="22"/>
          <w:lang w:val="ru-RU" w:eastAsia="ru-RU"/>
        </w:rPr>
        <w:t>« ПРИБЫТИЕ</w:t>
      </w:r>
      <w:proofErr w:type="gramEnd"/>
      <w:r w:rsidRPr="00641E6D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AC7078">
        <w:rPr>
          <w:rFonts w:eastAsiaTheme="minorEastAsia"/>
          <w:sz w:val="22"/>
          <w:szCs w:val="22"/>
          <w:lang w:val="ru-RU" w:eastAsia="ru-RU"/>
        </w:rPr>
        <w:t xml:space="preserve">    </w:t>
      </w:r>
      <w:r w:rsidRPr="00641E6D">
        <w:rPr>
          <w:rFonts w:eastAsiaTheme="minorEastAsia"/>
          <w:sz w:val="22"/>
          <w:szCs w:val="22"/>
          <w:lang w:val="ru-RU" w:eastAsia="ru-RU"/>
        </w:rPr>
        <w:t>ИТОГ</w:t>
      </w:r>
      <w:r w:rsidR="00AC7078">
        <w:rPr>
          <w:rFonts w:eastAsiaTheme="minorEastAsia"/>
          <w:sz w:val="22"/>
          <w:szCs w:val="22"/>
          <w:lang w:val="ru-RU" w:eastAsia="ru-RU"/>
        </w:rPr>
        <w:t xml:space="preserve">» </w:t>
      </w:r>
      <w:r w:rsidR="00812167">
        <w:rPr>
          <w:rFonts w:eastAsiaTheme="minorEastAsia"/>
          <w:sz w:val="22"/>
          <w:szCs w:val="22"/>
          <w:lang w:val="ru-RU" w:eastAsia="ru-RU"/>
        </w:rPr>
        <w:t xml:space="preserve"> ……………</w:t>
      </w:r>
      <w:r w:rsidR="00404348"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>……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</w:t>
      </w:r>
      <w:r w:rsidR="00404348">
        <w:rPr>
          <w:rFonts w:eastAsiaTheme="minorEastAsia"/>
          <w:sz w:val="22"/>
          <w:szCs w:val="22"/>
          <w:lang w:val="ru-RU" w:eastAsia="ru-RU"/>
        </w:rPr>
        <w:t>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……………………</w:t>
      </w:r>
      <w:r w:rsidR="00AC7078">
        <w:rPr>
          <w:rFonts w:eastAsiaTheme="minorEastAsia"/>
          <w:sz w:val="22"/>
          <w:szCs w:val="22"/>
          <w:lang w:val="ru-RU" w:eastAsia="ru-RU"/>
        </w:rPr>
        <w:t>………………………………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1</w:t>
      </w:r>
      <w:r w:rsidR="00AC7078">
        <w:rPr>
          <w:rFonts w:eastAsiaTheme="minorEastAsia"/>
          <w:sz w:val="22"/>
          <w:szCs w:val="22"/>
          <w:lang w:val="ru-RU" w:eastAsia="ru-RU"/>
        </w:rPr>
        <w:t>5</w:t>
      </w:r>
    </w:p>
    <w:p w:rsidR="00AC7078" w:rsidRP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        5.6.1 </w:t>
      </w:r>
      <w:r w:rsidRPr="00AC7078">
        <w:rPr>
          <w:rFonts w:eastAsiaTheme="minorEastAsia"/>
          <w:sz w:val="22"/>
          <w:szCs w:val="22"/>
          <w:lang w:val="ru-RU" w:eastAsia="ru-RU"/>
        </w:rPr>
        <w:t>Итоговые значения по грузоотправителям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.15</w:t>
      </w:r>
    </w:p>
    <w:p w:rsidR="00AC7078" w:rsidRP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        5.6.2 </w:t>
      </w:r>
      <w:r w:rsidRPr="00AC7078">
        <w:rPr>
          <w:rFonts w:eastAsiaTheme="minorEastAsia"/>
          <w:sz w:val="22"/>
          <w:szCs w:val="22"/>
          <w:lang w:val="ru-RU" w:eastAsia="ru-RU"/>
        </w:rPr>
        <w:t>Итоговые значения по плательщику ПРИБ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………16</w:t>
      </w:r>
    </w:p>
    <w:p w:rsidR="00AC7078" w:rsidRP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        5.6.3 </w:t>
      </w:r>
      <w:r w:rsidRPr="00AC7078">
        <w:rPr>
          <w:rFonts w:eastAsiaTheme="minorEastAsia"/>
          <w:sz w:val="22"/>
          <w:szCs w:val="22"/>
          <w:lang w:val="ru-RU" w:eastAsia="ru-RU"/>
        </w:rPr>
        <w:t>Итоговые значения по наименованию груза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.16</w:t>
      </w:r>
    </w:p>
    <w:p w:rsid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        5.6.4 </w:t>
      </w:r>
      <w:r w:rsidRPr="00AC7078">
        <w:rPr>
          <w:rFonts w:eastAsiaTheme="minorEastAsia"/>
          <w:sz w:val="22"/>
          <w:szCs w:val="22"/>
          <w:lang w:val="ru-RU" w:eastAsia="ru-RU"/>
        </w:rPr>
        <w:t>Итоговые значения по цеху-грузополучателю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.17</w:t>
      </w:r>
    </w:p>
    <w:p w:rsid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 xml:space="preserve">5.7  </w:t>
      </w:r>
      <w:r w:rsidRPr="00AC7078">
        <w:rPr>
          <w:rFonts w:eastAsiaTheme="minorEastAsia"/>
          <w:sz w:val="22"/>
          <w:szCs w:val="22"/>
          <w:lang w:val="ru-RU" w:eastAsia="ru-RU"/>
        </w:rPr>
        <w:t>Окно</w:t>
      </w:r>
      <w:proofErr w:type="gramEnd"/>
      <w:r w:rsidRPr="00AC7078">
        <w:rPr>
          <w:rFonts w:eastAsiaTheme="minorEastAsia"/>
          <w:sz w:val="22"/>
          <w:szCs w:val="22"/>
          <w:lang w:val="ru-RU" w:eastAsia="ru-RU"/>
        </w:rPr>
        <w:t xml:space="preserve"> для возможности выбора параметров. Вкладка </w:t>
      </w:r>
      <w:proofErr w:type="gramStart"/>
      <w:r w:rsidRPr="00AC7078">
        <w:rPr>
          <w:rFonts w:eastAsiaTheme="minorEastAsia"/>
          <w:sz w:val="22"/>
          <w:szCs w:val="22"/>
          <w:lang w:val="ru-RU" w:eastAsia="ru-RU"/>
        </w:rPr>
        <w:t>« РАСХОД</w:t>
      </w:r>
      <w:proofErr w:type="gramEnd"/>
      <w:r w:rsidRPr="00AC7078">
        <w:rPr>
          <w:rFonts w:eastAsiaTheme="minorEastAsia"/>
          <w:sz w:val="22"/>
          <w:szCs w:val="22"/>
          <w:lang w:val="ru-RU" w:eastAsia="ru-RU"/>
        </w:rPr>
        <w:t xml:space="preserve"> Ж.Д. ТАРИФ</w:t>
      </w:r>
      <w:r>
        <w:rPr>
          <w:rFonts w:eastAsiaTheme="minorEastAsia"/>
          <w:sz w:val="22"/>
          <w:szCs w:val="22"/>
          <w:lang w:val="ru-RU" w:eastAsia="ru-RU"/>
        </w:rPr>
        <w:t xml:space="preserve"> …………………….18</w:t>
      </w:r>
    </w:p>
    <w:p w:rsidR="00AC7078" w:rsidRPr="00AC7078" w:rsidRDefault="00AC7078" w:rsidP="00AC7078">
      <w:pPr>
        <w:ind w:left="709" w:hanging="709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5.8   </w:t>
      </w:r>
      <w:r w:rsidRPr="00AC7078">
        <w:rPr>
          <w:rFonts w:eastAsiaTheme="minorEastAsia"/>
          <w:sz w:val="22"/>
          <w:szCs w:val="22"/>
          <w:lang w:val="ru-RU" w:eastAsia="ru-RU"/>
        </w:rPr>
        <w:t xml:space="preserve">Окно для формирования информации </w:t>
      </w:r>
      <w:proofErr w:type="gramStart"/>
      <w:r w:rsidRPr="00AC7078">
        <w:rPr>
          <w:rFonts w:eastAsiaTheme="minorEastAsia"/>
          <w:sz w:val="22"/>
          <w:szCs w:val="22"/>
          <w:lang w:val="ru-RU" w:eastAsia="ru-RU"/>
        </w:rPr>
        <w:t>по  заданным</w:t>
      </w:r>
      <w:proofErr w:type="gramEnd"/>
      <w:r w:rsidRPr="00AC7078">
        <w:rPr>
          <w:rFonts w:eastAsiaTheme="minorEastAsia"/>
          <w:sz w:val="22"/>
          <w:szCs w:val="22"/>
          <w:lang w:val="ru-RU" w:eastAsia="ru-RU"/>
        </w:rPr>
        <w:t xml:space="preserve"> параметрам. Вкладка «РАСХОД Ж.Д. ТАРИФ</w:t>
      </w:r>
      <w:r>
        <w:rPr>
          <w:rFonts w:eastAsiaTheme="minorEastAsia"/>
          <w:sz w:val="22"/>
          <w:szCs w:val="22"/>
          <w:lang w:val="ru-RU" w:eastAsia="ru-RU"/>
        </w:rPr>
        <w:t>А ……………………………………………………………………………………………………………………………………19</w:t>
      </w:r>
    </w:p>
    <w:p w:rsidR="00355E51" w:rsidRDefault="00355E51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r w:rsidRPr="0050778B">
        <w:rPr>
          <w:rFonts w:asciiTheme="minorHAnsi" w:eastAsiaTheme="minorEastAsia" w:hAnsiTheme="minorHAnsi"/>
          <w:lang w:eastAsia="ru-RU"/>
        </w:rPr>
        <w:t xml:space="preserve">     </w:t>
      </w:r>
      <w:r w:rsidR="00AC7078">
        <w:rPr>
          <w:rFonts w:asciiTheme="minorHAnsi" w:eastAsiaTheme="minorEastAsia" w:hAnsiTheme="minorHAnsi"/>
          <w:lang w:eastAsia="ru-RU"/>
        </w:rPr>
        <w:t xml:space="preserve">         </w:t>
      </w:r>
      <w:r w:rsidRPr="0050778B">
        <w:rPr>
          <w:rFonts w:asciiTheme="minorHAnsi" w:eastAsiaTheme="minorEastAsia" w:hAnsiTheme="minorHAnsi"/>
          <w:lang w:eastAsia="ru-RU"/>
        </w:rPr>
        <w:t xml:space="preserve"> </w:t>
      </w:r>
      <w:r w:rsidR="00AC7078">
        <w:rPr>
          <w:rFonts w:asciiTheme="minorHAnsi" w:eastAsiaTheme="minorEastAsia" w:hAnsiTheme="minorHAnsi"/>
          <w:lang w:eastAsia="ru-RU"/>
        </w:rPr>
        <w:t xml:space="preserve">5.8.1 </w:t>
      </w:r>
      <w:r w:rsidRPr="0050778B">
        <w:rPr>
          <w:rFonts w:asciiTheme="minorHAnsi" w:eastAsiaTheme="minorEastAsia" w:hAnsiTheme="minorHAnsi"/>
          <w:lang w:eastAsia="ru-RU"/>
        </w:rPr>
        <w:t xml:space="preserve">     </w:t>
      </w:r>
      <w:r w:rsidR="00AC7078" w:rsidRPr="00AC7078">
        <w:rPr>
          <w:rFonts w:asciiTheme="minorHAnsi" w:eastAsiaTheme="minorEastAsia" w:hAnsiTheme="minorHAnsi"/>
          <w:lang w:eastAsia="ru-RU"/>
        </w:rPr>
        <w:t xml:space="preserve">Алгоритм автоматического расчета </w:t>
      </w:r>
      <w:proofErr w:type="spellStart"/>
      <w:r w:rsidR="00AC7078" w:rsidRPr="00AC7078">
        <w:rPr>
          <w:rFonts w:asciiTheme="minorHAnsi" w:eastAsiaTheme="minorEastAsia" w:hAnsiTheme="minorHAnsi"/>
          <w:lang w:eastAsia="ru-RU"/>
        </w:rPr>
        <w:t>ж.д</w:t>
      </w:r>
      <w:proofErr w:type="spellEnd"/>
      <w:r w:rsidR="00AC7078" w:rsidRPr="00AC7078">
        <w:rPr>
          <w:rFonts w:asciiTheme="minorHAnsi" w:eastAsiaTheme="minorEastAsia" w:hAnsiTheme="minorHAnsi"/>
          <w:lang w:eastAsia="ru-RU"/>
        </w:rPr>
        <w:t>. тариф</w:t>
      </w:r>
      <w:r w:rsidR="00AC7078">
        <w:rPr>
          <w:rFonts w:asciiTheme="minorHAnsi" w:eastAsiaTheme="minorEastAsia" w:hAnsiTheme="minorHAnsi"/>
          <w:lang w:eastAsia="ru-RU"/>
        </w:rPr>
        <w:t xml:space="preserve"> ………………………………………………………23</w:t>
      </w:r>
    </w:p>
    <w:p w:rsidR="00404348" w:rsidRDefault="00AC707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r>
        <w:rPr>
          <w:rFonts w:asciiTheme="minorHAnsi" w:eastAsiaTheme="minorEastAsia" w:hAnsiTheme="minorHAnsi"/>
          <w:lang w:eastAsia="ru-RU"/>
        </w:rPr>
        <w:t xml:space="preserve">     </w:t>
      </w:r>
      <w:proofErr w:type="gramStart"/>
      <w:r>
        <w:rPr>
          <w:rFonts w:asciiTheme="minorHAnsi" w:eastAsiaTheme="minorEastAsia" w:hAnsiTheme="minorHAnsi"/>
          <w:lang w:eastAsia="ru-RU"/>
        </w:rPr>
        <w:t xml:space="preserve">5.9  </w:t>
      </w:r>
      <w:r w:rsidRPr="00AC7078">
        <w:rPr>
          <w:rFonts w:asciiTheme="minorHAnsi" w:eastAsiaTheme="minorEastAsia" w:hAnsiTheme="minorHAnsi"/>
          <w:lang w:eastAsia="ru-RU"/>
        </w:rPr>
        <w:t>Окно</w:t>
      </w:r>
      <w:proofErr w:type="gramEnd"/>
      <w:r w:rsidRPr="00AC7078">
        <w:rPr>
          <w:rFonts w:asciiTheme="minorHAnsi" w:eastAsiaTheme="minorEastAsia" w:hAnsiTheme="minorHAnsi"/>
          <w:lang w:eastAsia="ru-RU"/>
        </w:rPr>
        <w:t xml:space="preserve"> для возможности выбора параметров. Вкладка «ИНСТРУКТИВНЫЕ ПИСЬ</w:t>
      </w:r>
      <w:r>
        <w:rPr>
          <w:rFonts w:asciiTheme="minorHAnsi" w:eastAsiaTheme="minorEastAsia" w:hAnsiTheme="minorHAnsi"/>
          <w:lang w:eastAsia="ru-RU"/>
        </w:rPr>
        <w:t>МА» ……</w:t>
      </w:r>
      <w:proofErr w:type="gramStart"/>
      <w:r>
        <w:rPr>
          <w:rFonts w:asciiTheme="minorHAnsi" w:eastAsiaTheme="minorEastAsia" w:hAnsiTheme="minorHAnsi"/>
          <w:lang w:eastAsia="ru-RU"/>
        </w:rPr>
        <w:t>…….</w:t>
      </w:r>
      <w:proofErr w:type="gramEnd"/>
      <w:r>
        <w:rPr>
          <w:rFonts w:asciiTheme="minorHAnsi" w:eastAsiaTheme="minorEastAsia" w:hAnsiTheme="minorHAnsi"/>
          <w:lang w:eastAsia="ru-RU"/>
        </w:rPr>
        <w:t>25</w:t>
      </w:r>
    </w:p>
    <w:p w:rsidR="00404348" w:rsidRDefault="00AC7078" w:rsidP="00AC7078">
      <w:pPr>
        <w:pStyle w:val="a9"/>
        <w:ind w:left="709" w:hanging="709"/>
        <w:rPr>
          <w:rFonts w:asciiTheme="minorHAnsi" w:eastAsiaTheme="minorEastAsia" w:hAnsiTheme="minorHAnsi"/>
          <w:lang w:eastAsia="ru-RU"/>
        </w:rPr>
      </w:pPr>
      <w:r>
        <w:rPr>
          <w:rFonts w:asciiTheme="minorHAnsi" w:eastAsiaTheme="minorEastAsia" w:hAnsiTheme="minorHAnsi"/>
          <w:lang w:eastAsia="ru-RU"/>
        </w:rPr>
        <w:t xml:space="preserve">     5.10 </w:t>
      </w:r>
      <w:r w:rsidRPr="00AC7078">
        <w:rPr>
          <w:rFonts w:asciiTheme="minorHAnsi" w:eastAsiaTheme="minorEastAsia" w:hAnsiTheme="minorHAnsi"/>
          <w:lang w:eastAsia="ru-RU"/>
        </w:rPr>
        <w:t xml:space="preserve">Окно для формирования информации </w:t>
      </w:r>
      <w:proofErr w:type="gramStart"/>
      <w:r w:rsidRPr="00AC7078">
        <w:rPr>
          <w:rFonts w:asciiTheme="minorHAnsi" w:eastAsiaTheme="minorEastAsia" w:hAnsiTheme="minorHAnsi"/>
          <w:lang w:eastAsia="ru-RU"/>
        </w:rPr>
        <w:t>по  заданным</w:t>
      </w:r>
      <w:proofErr w:type="gramEnd"/>
      <w:r w:rsidRPr="00AC7078">
        <w:rPr>
          <w:rFonts w:asciiTheme="minorHAnsi" w:eastAsiaTheme="minorEastAsia" w:hAnsiTheme="minorHAnsi"/>
          <w:lang w:eastAsia="ru-RU"/>
        </w:rPr>
        <w:t xml:space="preserve"> параметрам. Вкладка «ИНСТРУКТИВНЫЕ ПИСЬМ</w:t>
      </w:r>
      <w:r>
        <w:rPr>
          <w:rFonts w:asciiTheme="minorHAnsi" w:eastAsiaTheme="minorEastAsia" w:hAnsiTheme="minorHAnsi"/>
          <w:lang w:eastAsia="ru-RU"/>
        </w:rPr>
        <w:t>А» …………………………………………………………………………………………………26</w:t>
      </w:r>
    </w:p>
    <w:p w:rsidR="00404348" w:rsidRDefault="00AC7078" w:rsidP="00AC7078">
      <w:pPr>
        <w:pStyle w:val="a9"/>
        <w:ind w:firstLine="0"/>
        <w:rPr>
          <w:rFonts w:asciiTheme="minorHAnsi" w:eastAsiaTheme="minorEastAsia" w:hAnsiTheme="minorHAnsi"/>
          <w:lang w:eastAsia="ru-RU"/>
        </w:rPr>
      </w:pPr>
      <w:r>
        <w:rPr>
          <w:rFonts w:asciiTheme="minorHAnsi" w:eastAsiaTheme="minorEastAsia" w:hAnsiTheme="minorHAnsi"/>
          <w:lang w:eastAsia="ru-RU"/>
        </w:rPr>
        <w:t xml:space="preserve">     5.11 </w:t>
      </w:r>
      <w:r w:rsidRPr="00AC7078">
        <w:rPr>
          <w:rFonts w:asciiTheme="minorHAnsi" w:eastAsiaTheme="minorEastAsia" w:hAnsiTheme="minorHAnsi"/>
          <w:lang w:eastAsia="ru-RU"/>
        </w:rPr>
        <w:t>Отчет</w:t>
      </w:r>
      <w:r w:rsidRPr="00AC7078">
        <w:rPr>
          <w:rFonts w:asciiTheme="minorHAnsi" w:eastAsiaTheme="minorEastAsia" w:hAnsiTheme="minorHAnsi"/>
          <w:lang w:eastAsia="ru-RU"/>
        </w:rPr>
        <w:t>ы</w:t>
      </w:r>
      <w:r>
        <w:rPr>
          <w:rFonts w:asciiTheme="minorHAnsi" w:eastAsiaTheme="minorEastAsia" w:hAnsiTheme="minorHAnsi"/>
          <w:lang w:eastAsia="ru-RU"/>
        </w:rPr>
        <w:t xml:space="preserve"> ………………………………………………………………………………………………………………………………</w:t>
      </w:r>
      <w:proofErr w:type="gramStart"/>
      <w:r>
        <w:rPr>
          <w:rFonts w:asciiTheme="minorHAnsi" w:eastAsiaTheme="minorEastAsia" w:hAnsiTheme="minorHAnsi"/>
          <w:lang w:eastAsia="ru-RU"/>
        </w:rPr>
        <w:t>…….</w:t>
      </w:r>
      <w:proofErr w:type="gramEnd"/>
      <w:r>
        <w:rPr>
          <w:rFonts w:asciiTheme="minorHAnsi" w:eastAsiaTheme="minorEastAsia" w:hAnsiTheme="minorHAnsi"/>
          <w:lang w:eastAsia="ru-RU"/>
        </w:rPr>
        <w:t>.28</w:t>
      </w:r>
    </w:p>
    <w:p w:rsidR="00404348" w:rsidRDefault="00AC7078" w:rsidP="00AC7078">
      <w:pPr>
        <w:pStyle w:val="a9"/>
        <w:spacing w:line="276" w:lineRule="auto"/>
        <w:ind w:firstLine="0"/>
        <w:rPr>
          <w:rFonts w:asciiTheme="minorHAnsi" w:eastAsiaTheme="minorEastAsia" w:hAnsiTheme="minorHAnsi"/>
          <w:lang w:eastAsia="ru-RU"/>
        </w:rPr>
      </w:pPr>
      <w:r>
        <w:rPr>
          <w:rFonts w:asciiTheme="minorHAnsi" w:eastAsiaTheme="minorEastAsia" w:hAnsiTheme="minorHAnsi"/>
          <w:lang w:eastAsia="ru-RU"/>
        </w:rPr>
        <w:t xml:space="preserve">              5.11.1 </w:t>
      </w:r>
      <w:r w:rsidRPr="00AC7078">
        <w:rPr>
          <w:rFonts w:asciiTheme="minorHAnsi" w:eastAsiaTheme="minorEastAsia" w:hAnsiTheme="minorHAnsi"/>
          <w:lang w:eastAsia="ru-RU"/>
        </w:rPr>
        <w:t xml:space="preserve">Отчеты по расходу </w:t>
      </w:r>
      <w:proofErr w:type="spellStart"/>
      <w:r w:rsidRPr="00AC7078">
        <w:rPr>
          <w:rFonts w:asciiTheme="minorHAnsi" w:eastAsiaTheme="minorEastAsia" w:hAnsiTheme="minorHAnsi"/>
          <w:lang w:eastAsia="ru-RU"/>
        </w:rPr>
        <w:t>ж.д</w:t>
      </w:r>
      <w:proofErr w:type="spellEnd"/>
      <w:r w:rsidRPr="00AC7078">
        <w:rPr>
          <w:rFonts w:asciiTheme="minorHAnsi" w:eastAsiaTheme="minorEastAsia" w:hAnsiTheme="minorHAnsi"/>
          <w:lang w:eastAsia="ru-RU"/>
        </w:rPr>
        <w:t>. тарифа по прибыти</w:t>
      </w:r>
      <w:r>
        <w:rPr>
          <w:rFonts w:asciiTheme="minorHAnsi" w:eastAsiaTheme="minorEastAsia" w:hAnsiTheme="minorHAnsi"/>
          <w:lang w:eastAsia="ru-RU"/>
        </w:rPr>
        <w:t>ю ………………………………………………………</w:t>
      </w:r>
      <w:proofErr w:type="gramStart"/>
      <w:r>
        <w:rPr>
          <w:rFonts w:asciiTheme="minorHAnsi" w:eastAsiaTheme="minorEastAsia" w:hAnsiTheme="minorHAnsi"/>
          <w:lang w:eastAsia="ru-RU"/>
        </w:rPr>
        <w:t>…….</w:t>
      </w:r>
      <w:proofErr w:type="gramEnd"/>
      <w:r>
        <w:rPr>
          <w:rFonts w:asciiTheme="minorHAnsi" w:eastAsiaTheme="minorEastAsia" w:hAnsiTheme="minorHAnsi"/>
          <w:lang w:eastAsia="ru-RU"/>
        </w:rPr>
        <w:t>28</w:t>
      </w:r>
    </w:p>
    <w:p w:rsidR="00404348" w:rsidRPr="00AC7078" w:rsidRDefault="00AC7078" w:rsidP="00AC7078">
      <w:pPr>
        <w:pStyle w:val="a9"/>
        <w:spacing w:line="276" w:lineRule="auto"/>
        <w:ind w:firstLine="0"/>
        <w:rPr>
          <w:rFonts w:asciiTheme="minorHAnsi" w:eastAsiaTheme="minorEastAsia" w:hAnsiTheme="minorHAnsi"/>
          <w:lang w:eastAsia="ru-RU"/>
        </w:rPr>
      </w:pPr>
      <w:r>
        <w:rPr>
          <w:rFonts w:asciiTheme="minorHAnsi" w:eastAsiaTheme="minorEastAsia" w:hAnsiTheme="minorHAnsi"/>
          <w:lang w:eastAsia="ru-RU"/>
        </w:rPr>
        <w:t xml:space="preserve">              5.11.2 </w:t>
      </w:r>
      <w:r w:rsidRPr="00AC7078">
        <w:rPr>
          <w:rFonts w:asciiTheme="minorHAnsi" w:eastAsiaTheme="minorEastAsia" w:hAnsiTheme="minorHAnsi"/>
          <w:lang w:eastAsia="ru-RU"/>
        </w:rPr>
        <w:t>Отчеты по прибытию груза на комбина</w:t>
      </w:r>
      <w:r w:rsidRPr="00AC7078">
        <w:rPr>
          <w:rFonts w:asciiTheme="minorHAnsi" w:eastAsiaTheme="minorEastAsia" w:hAnsiTheme="minorHAnsi"/>
          <w:lang w:eastAsia="ru-RU"/>
        </w:rPr>
        <w:t>т</w:t>
      </w:r>
      <w:r>
        <w:rPr>
          <w:rFonts w:ascii="Cambria" w:hAnsi="Cambria" w:cs="Cambria"/>
          <w:b/>
          <w:bCs/>
          <w:color w:val="4F81BD"/>
          <w:sz w:val="26"/>
          <w:szCs w:val="26"/>
        </w:rPr>
        <w:t xml:space="preserve"> </w:t>
      </w:r>
      <w:r w:rsidRPr="00AC7078">
        <w:rPr>
          <w:rFonts w:asciiTheme="minorHAnsi" w:eastAsiaTheme="minorEastAsia" w:hAnsiTheme="minorHAnsi"/>
          <w:lang w:eastAsia="ru-RU"/>
        </w:rPr>
        <w:t>……………………………………………………</w:t>
      </w:r>
      <w:r>
        <w:rPr>
          <w:rFonts w:asciiTheme="minorHAnsi" w:eastAsiaTheme="minorEastAsia" w:hAnsiTheme="minorHAnsi"/>
          <w:lang w:eastAsia="ru-RU"/>
        </w:rPr>
        <w:t>…………</w:t>
      </w:r>
      <w:proofErr w:type="gramStart"/>
      <w:r>
        <w:rPr>
          <w:rFonts w:asciiTheme="minorHAnsi" w:eastAsiaTheme="minorEastAsia" w:hAnsiTheme="minorHAnsi"/>
          <w:lang w:eastAsia="ru-RU"/>
        </w:rPr>
        <w:t>…….</w:t>
      </w:r>
      <w:bookmarkStart w:id="0" w:name="_GoBack"/>
      <w:bookmarkEnd w:id="0"/>
      <w:proofErr w:type="gramEnd"/>
      <w:r w:rsidRPr="00AC7078">
        <w:rPr>
          <w:rFonts w:asciiTheme="minorHAnsi" w:eastAsiaTheme="minorEastAsia" w:hAnsiTheme="minorHAnsi"/>
          <w:lang w:eastAsia="ru-RU"/>
        </w:rPr>
        <w:t>29</w:t>
      </w: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AC7078" w:rsidRDefault="00AC707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FE2CF6" w:rsidP="00FE2CF6">
      <w:pPr>
        <w:tabs>
          <w:tab w:val="left" w:pos="1815"/>
        </w:tabs>
        <w:jc w:val="right"/>
        <w:rPr>
          <w:lang w:val="ru-RU"/>
        </w:rPr>
      </w:pPr>
      <w:r>
        <w:rPr>
          <w:lang w:val="ru-RU"/>
        </w:rPr>
        <w:t>3</w:t>
      </w:r>
    </w:p>
    <w:p w:rsidR="00355E51" w:rsidRDefault="00355E51" w:rsidP="00355E51">
      <w:pPr>
        <w:tabs>
          <w:tab w:val="left" w:pos="915"/>
        </w:tabs>
        <w:rPr>
          <w:lang w:val="ru-RU"/>
        </w:rPr>
      </w:pPr>
      <w:r>
        <w:rPr>
          <w:lang w:val="ru-RU"/>
        </w:rPr>
        <w:tab/>
      </w:r>
    </w:p>
    <w:p w:rsidR="002558DD" w:rsidRDefault="002558DD" w:rsidP="00862F02">
      <w:pPr>
        <w:pStyle w:val="a7"/>
        <w:numPr>
          <w:ilvl w:val="0"/>
          <w:numId w:val="2"/>
        </w:numPr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941874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lastRenderedPageBreak/>
        <w:t xml:space="preserve">Назначение </w:t>
      </w:r>
      <w:r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системы</w:t>
      </w:r>
    </w:p>
    <w:p w:rsidR="0016466C" w:rsidRPr="006D4DB9" w:rsidRDefault="002558DD" w:rsidP="00C66FA5">
      <w:pPr>
        <w:pStyle w:val="a9"/>
        <w:spacing w:line="360" w:lineRule="auto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>Ф</w:t>
      </w:r>
      <w:r w:rsidRPr="00925C2A">
        <w:rPr>
          <w:rFonts w:ascii="Times New Roman CYR" w:hAnsi="Times New Roman CYR" w:cs="Times New Roman CYR"/>
          <w:sz w:val="24"/>
          <w:szCs w:val="24"/>
        </w:rPr>
        <w:t>ункциональны</w:t>
      </w:r>
      <w:r>
        <w:rPr>
          <w:rFonts w:ascii="Times New Roman CYR" w:hAnsi="Times New Roman CYR" w:cs="Times New Roman CYR"/>
          <w:sz w:val="24"/>
          <w:szCs w:val="24"/>
        </w:rPr>
        <w:t>й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модул</w:t>
      </w:r>
      <w:r>
        <w:rPr>
          <w:rFonts w:ascii="Times New Roman CYR" w:hAnsi="Times New Roman CYR" w:cs="Times New Roman CYR"/>
          <w:sz w:val="24"/>
          <w:szCs w:val="24"/>
        </w:rPr>
        <w:t>ь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4"/>
          <w:szCs w:val="24"/>
        </w:rPr>
        <w:t xml:space="preserve">транспортной </w:t>
      </w:r>
      <w:r w:rsidRPr="00925C2A">
        <w:rPr>
          <w:rFonts w:ascii="Times New Roman CYR" w:hAnsi="Times New Roman CYR" w:cs="Times New Roman CYR"/>
          <w:sz w:val="24"/>
          <w:szCs w:val="24"/>
        </w:rPr>
        <w:t>системы предприятия</w:t>
      </w:r>
      <w:r>
        <w:rPr>
          <w:rFonts w:ascii="Times New Roman CYR" w:hAnsi="Times New Roman CYR" w:cs="Times New Roman CYR"/>
          <w:sz w:val="24"/>
          <w:szCs w:val="24"/>
        </w:rPr>
        <w:t xml:space="preserve">.    </w:t>
      </w:r>
      <w:r w:rsidRPr="00DF732B">
        <w:rPr>
          <w:rFonts w:ascii="Times New Roman CYR" w:hAnsi="Times New Roman CYR" w:cs="Times New Roman CYR"/>
          <w:sz w:val="24"/>
          <w:szCs w:val="24"/>
        </w:rPr>
        <w:t xml:space="preserve">Обеспечивает 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автоматический расчет железнодорожного тарифа </w:t>
      </w:r>
      <w:r w:rsidR="0016466C">
        <w:rPr>
          <w:rFonts w:ascii="Times New Roman CYR" w:hAnsi="Times New Roman CYR" w:cs="Times New Roman CYR"/>
          <w:sz w:val="24"/>
          <w:szCs w:val="24"/>
        </w:rPr>
        <w:t xml:space="preserve">за перевозку 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с </w:t>
      </w:r>
      <w:r w:rsidR="00C66FA5" w:rsidRPr="00C66FA5">
        <w:rPr>
          <w:rFonts w:ascii="Times New Roman CYR" w:hAnsi="Times New Roman CYR" w:cs="Times New Roman CYR"/>
          <w:sz w:val="24"/>
          <w:szCs w:val="24"/>
        </w:rPr>
        <w:t>учетом договорных коэффициентов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16466C">
        <w:rPr>
          <w:rFonts w:ascii="Times New Roman CYR" w:hAnsi="Times New Roman CYR" w:cs="Times New Roman CYR"/>
          <w:sz w:val="24"/>
          <w:szCs w:val="24"/>
        </w:rPr>
        <w:t xml:space="preserve">и дополнительных условий 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на прибывшие </w:t>
      </w:r>
      <w:proofErr w:type="gramStart"/>
      <w:r w:rsidR="00C66FA5">
        <w:rPr>
          <w:rFonts w:ascii="Times New Roman CYR" w:hAnsi="Times New Roman CYR" w:cs="Times New Roman CYR"/>
          <w:sz w:val="24"/>
          <w:szCs w:val="24"/>
        </w:rPr>
        <w:t>грузы</w:t>
      </w:r>
      <w:r w:rsidR="0016466C">
        <w:rPr>
          <w:rFonts w:ascii="Times New Roman CYR" w:hAnsi="Times New Roman CYR" w:cs="Times New Roman CYR"/>
          <w:sz w:val="24"/>
          <w:szCs w:val="24"/>
        </w:rPr>
        <w:t xml:space="preserve">; 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16466C" w:rsidRPr="0016466C">
        <w:rPr>
          <w:rFonts w:ascii="Times New Roman CYR" w:hAnsi="Times New Roman CYR" w:cs="Times New Roman CYR"/>
          <w:sz w:val="24"/>
          <w:szCs w:val="24"/>
        </w:rPr>
        <w:t>предоставление</w:t>
      </w:r>
      <w:proofErr w:type="gramEnd"/>
      <w:r w:rsidR="0016466C" w:rsidRPr="0016466C">
        <w:rPr>
          <w:rFonts w:ascii="Times New Roman CYR" w:hAnsi="Times New Roman CYR" w:cs="Times New Roman CYR"/>
          <w:sz w:val="24"/>
          <w:szCs w:val="24"/>
        </w:rPr>
        <w:t xml:space="preserve"> оперативных сведений по расходу ж/д тарифа</w:t>
      </w:r>
      <w:r w:rsidR="0016466C">
        <w:rPr>
          <w:rFonts w:ascii="Times New Roman CYR" w:hAnsi="Times New Roman CYR" w:cs="Times New Roman CYR"/>
          <w:sz w:val="24"/>
          <w:szCs w:val="24"/>
        </w:rPr>
        <w:t xml:space="preserve"> отдельно по плательщику; </w:t>
      </w:r>
      <w:r w:rsidR="00C66FA5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16466C" w:rsidRPr="0016466C">
        <w:rPr>
          <w:rFonts w:ascii="Times New Roman CYR" w:hAnsi="Times New Roman CYR" w:cs="Times New Roman CYR"/>
          <w:sz w:val="24"/>
          <w:szCs w:val="24"/>
        </w:rPr>
        <w:t xml:space="preserve">формирование </w:t>
      </w:r>
      <w:r w:rsidR="00C66FA5" w:rsidRPr="00C66FA5">
        <w:rPr>
          <w:rFonts w:ascii="Times New Roman CYR" w:hAnsi="Times New Roman CYR" w:cs="Times New Roman CYR"/>
        </w:rPr>
        <w:t xml:space="preserve">  </w:t>
      </w:r>
      <w:r w:rsidR="00C66FA5" w:rsidRPr="0016466C">
        <w:rPr>
          <w:rFonts w:ascii="Times New Roman CYR" w:hAnsi="Times New Roman CYR" w:cs="Times New Roman CYR"/>
          <w:sz w:val="24"/>
          <w:szCs w:val="24"/>
        </w:rPr>
        <w:t>данных по прибытию  грузов  на комбинат</w:t>
      </w:r>
      <w:r w:rsidR="0016466C" w:rsidRPr="0016466C">
        <w:rPr>
          <w:rFonts w:ascii="Times New Roman CYR" w:hAnsi="Times New Roman CYR" w:cs="Times New Roman CYR"/>
          <w:sz w:val="24"/>
          <w:szCs w:val="24"/>
        </w:rPr>
        <w:t xml:space="preserve"> по требуемым условиям</w:t>
      </w:r>
      <w:r w:rsidR="00C66FA5" w:rsidRPr="00C66FA5">
        <w:rPr>
          <w:rFonts w:ascii="Times New Roman CYR" w:hAnsi="Times New Roman CYR" w:cs="Times New Roman CYR"/>
        </w:rPr>
        <w:t xml:space="preserve">. </w:t>
      </w:r>
      <w:r w:rsidR="00C66FA5" w:rsidRPr="006D4DB9">
        <w:rPr>
          <w:rFonts w:ascii="Times New Roman CYR" w:hAnsi="Times New Roman CYR" w:cs="Times New Roman CYR"/>
          <w:sz w:val="24"/>
          <w:szCs w:val="24"/>
        </w:rPr>
        <w:t>Проверка счетов</w:t>
      </w:r>
      <w:r w:rsidR="0016466C" w:rsidRPr="006D4DB9">
        <w:rPr>
          <w:rFonts w:ascii="Times New Roman CYR" w:hAnsi="Times New Roman CYR" w:cs="Times New Roman CYR"/>
          <w:sz w:val="24"/>
          <w:szCs w:val="24"/>
        </w:rPr>
        <w:t xml:space="preserve">, направленных собственниками, касаемо </w:t>
      </w:r>
      <w:proofErr w:type="spellStart"/>
      <w:r w:rsidR="0016466C" w:rsidRPr="006D4DB9">
        <w:rPr>
          <w:rFonts w:ascii="Times New Roman CYR" w:hAnsi="Times New Roman CYR" w:cs="Times New Roman CYR"/>
          <w:sz w:val="24"/>
          <w:szCs w:val="24"/>
        </w:rPr>
        <w:t>ж.д</w:t>
      </w:r>
      <w:proofErr w:type="spellEnd"/>
      <w:r w:rsidR="0016466C" w:rsidRPr="006D4DB9">
        <w:rPr>
          <w:rFonts w:ascii="Times New Roman CYR" w:hAnsi="Times New Roman CYR" w:cs="Times New Roman CYR"/>
          <w:sz w:val="24"/>
          <w:szCs w:val="24"/>
        </w:rPr>
        <w:t>. тарифа.</w:t>
      </w:r>
      <w:r w:rsidR="00C66FA5" w:rsidRPr="006D4DB9">
        <w:rPr>
          <w:rFonts w:ascii="Times New Roman CYR" w:hAnsi="Times New Roman CYR" w:cs="Times New Roman CYR"/>
          <w:sz w:val="24"/>
          <w:szCs w:val="24"/>
        </w:rPr>
        <w:t xml:space="preserve"> </w:t>
      </w:r>
    </w:p>
    <w:p w:rsidR="00C66FA5" w:rsidRPr="002457A1" w:rsidRDefault="0016466C" w:rsidP="00C66FA5">
      <w:pPr>
        <w:pStyle w:val="a9"/>
        <w:spacing w:line="360" w:lineRule="auto"/>
        <w:jc w:val="both"/>
        <w:rPr>
          <w:rFonts w:ascii="Times New Roman CYR" w:hAnsi="Times New Roman CYR" w:cs="Times New Roman CYR"/>
          <w:sz w:val="24"/>
          <w:szCs w:val="24"/>
        </w:rPr>
      </w:pPr>
      <w:r w:rsidRPr="002457A1">
        <w:rPr>
          <w:rFonts w:ascii="Times New Roman CYR" w:hAnsi="Times New Roman CYR" w:cs="Times New Roman CYR"/>
          <w:sz w:val="24"/>
          <w:szCs w:val="24"/>
        </w:rPr>
        <w:t>Широкий спектр условий выборки (по номеру вагона, номеру накладной, собственнику, плательщикам, грузам, станциях прибытия/отправления).</w:t>
      </w:r>
    </w:p>
    <w:p w:rsidR="0016466C" w:rsidRPr="002457A1" w:rsidRDefault="0016466C" w:rsidP="00C66FA5">
      <w:pPr>
        <w:pStyle w:val="a9"/>
        <w:spacing w:line="360" w:lineRule="auto"/>
        <w:jc w:val="both"/>
        <w:rPr>
          <w:rFonts w:ascii="Times New Roman CYR" w:hAnsi="Times New Roman CYR" w:cs="Times New Roman CYR"/>
          <w:sz w:val="24"/>
          <w:szCs w:val="24"/>
        </w:rPr>
      </w:pPr>
      <w:r w:rsidRPr="002457A1">
        <w:rPr>
          <w:rFonts w:ascii="Times New Roman CYR" w:hAnsi="Times New Roman CYR" w:cs="Times New Roman CYR"/>
          <w:sz w:val="24"/>
          <w:szCs w:val="24"/>
        </w:rPr>
        <w:t>Формирования печатных отчетов за любой промежуток времени;</w:t>
      </w:r>
    </w:p>
    <w:p w:rsidR="0050778B" w:rsidRPr="003446DD" w:rsidRDefault="0050778B" w:rsidP="00DF732B">
      <w:pPr>
        <w:pStyle w:val="a9"/>
        <w:spacing w:line="360" w:lineRule="auto"/>
        <w:ind w:firstLine="0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>Рабочее название «</w:t>
      </w:r>
      <w:r w:rsidR="0016466C">
        <w:rPr>
          <w:rFonts w:ascii="Times New Roman CYR" w:hAnsi="Times New Roman CYR" w:cs="Times New Roman CYR"/>
          <w:sz w:val="24"/>
          <w:szCs w:val="24"/>
        </w:rPr>
        <w:t xml:space="preserve">Прибытие сырья + </w:t>
      </w:r>
      <w:proofErr w:type="spellStart"/>
      <w:r w:rsidR="0016466C">
        <w:rPr>
          <w:rFonts w:ascii="Times New Roman CYR" w:hAnsi="Times New Roman CYR" w:cs="Times New Roman CYR"/>
          <w:sz w:val="24"/>
          <w:szCs w:val="24"/>
        </w:rPr>
        <w:t>ж.д</w:t>
      </w:r>
      <w:proofErr w:type="spellEnd"/>
      <w:r w:rsidR="0016466C">
        <w:rPr>
          <w:rFonts w:ascii="Times New Roman CYR" w:hAnsi="Times New Roman CYR" w:cs="Times New Roman CYR"/>
          <w:sz w:val="24"/>
          <w:szCs w:val="24"/>
        </w:rPr>
        <w:t>. тариф</w:t>
      </w:r>
      <w:r>
        <w:rPr>
          <w:rFonts w:ascii="Times New Roman CYR" w:hAnsi="Times New Roman CYR" w:cs="Times New Roman CYR"/>
          <w:sz w:val="24"/>
          <w:szCs w:val="24"/>
        </w:rPr>
        <w:t>».</w:t>
      </w:r>
    </w:p>
    <w:p w:rsidR="002558DD" w:rsidRPr="00A67B9A" w:rsidRDefault="00862F02" w:rsidP="00862F02">
      <w:pPr>
        <w:pStyle w:val="a9"/>
        <w:spacing w:line="360" w:lineRule="auto"/>
        <w:ind w:firstLine="0"/>
        <w:jc w:val="center"/>
        <w:rPr>
          <w:rFonts w:ascii="Times New Roman" w:hAnsi="Times New Roman"/>
          <w:b/>
          <w:i/>
          <w:sz w:val="28"/>
          <w:szCs w:val="28"/>
        </w:rPr>
      </w:pPr>
      <w:r w:rsidRPr="00A67B9A">
        <w:rPr>
          <w:rFonts w:ascii="Times New Roman" w:hAnsi="Times New Roman"/>
          <w:b/>
          <w:i/>
          <w:sz w:val="28"/>
          <w:szCs w:val="28"/>
        </w:rPr>
        <w:t>1.1</w:t>
      </w:r>
      <w:r w:rsidRPr="00A67B9A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2558DD" w:rsidRPr="00A67B9A">
        <w:rPr>
          <w:rFonts w:ascii="Times New Roman" w:hAnsi="Times New Roman"/>
          <w:b/>
          <w:i/>
          <w:sz w:val="28"/>
          <w:szCs w:val="28"/>
        </w:rPr>
        <w:t>Цель системы</w:t>
      </w:r>
    </w:p>
    <w:p w:rsidR="002457A1" w:rsidRPr="00A67B9A" w:rsidRDefault="002457A1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Автоматический расчет </w:t>
      </w:r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>железнодорожного тарифа за перевозку с учетом договорных коэффициентов и дополнительных условий.</w:t>
      </w:r>
    </w:p>
    <w:p w:rsidR="00A67B9A" w:rsidRPr="00A67B9A" w:rsidRDefault="00A67B9A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 CYR" w:hAnsi="Times New Roman CYR" w:cs="Times New Roman CYR"/>
          <w:sz w:val="24"/>
          <w:szCs w:val="24"/>
          <w:lang w:val="ru-RU"/>
        </w:rPr>
        <w:t xml:space="preserve">Сверка данных по </w:t>
      </w:r>
      <w:proofErr w:type="spellStart"/>
      <w:r>
        <w:rPr>
          <w:rFonts w:ascii="Times New Roman CYR" w:hAnsi="Times New Roman CYR" w:cs="Times New Roman CYR"/>
          <w:sz w:val="24"/>
          <w:szCs w:val="24"/>
          <w:lang w:val="ru-RU"/>
        </w:rPr>
        <w:t>ж.д</w:t>
      </w:r>
      <w:proofErr w:type="spellEnd"/>
      <w:r>
        <w:rPr>
          <w:rFonts w:ascii="Times New Roman CYR" w:hAnsi="Times New Roman CYR" w:cs="Times New Roman CYR"/>
          <w:sz w:val="24"/>
          <w:szCs w:val="24"/>
          <w:lang w:val="ru-RU"/>
        </w:rPr>
        <w:t>. тарифу, указанному в счетах</w:t>
      </w:r>
      <w:r w:rsidR="006D4DB9">
        <w:rPr>
          <w:rFonts w:ascii="Times New Roman CYR" w:hAnsi="Times New Roman CYR" w:cs="Times New Roman CYR"/>
          <w:sz w:val="24"/>
          <w:szCs w:val="24"/>
          <w:lang w:val="ru-RU"/>
        </w:rPr>
        <w:t xml:space="preserve"> и </w:t>
      </w:r>
      <w:proofErr w:type="gramStart"/>
      <w:r w:rsidR="006D4DB9">
        <w:rPr>
          <w:rFonts w:ascii="Times New Roman CYR" w:hAnsi="Times New Roman CYR" w:cs="Times New Roman CYR"/>
          <w:sz w:val="24"/>
          <w:szCs w:val="24"/>
          <w:lang w:val="ru-RU"/>
        </w:rPr>
        <w:t>в  системе</w:t>
      </w:r>
      <w:proofErr w:type="gramEnd"/>
      <w:r w:rsidR="006D4DB9">
        <w:rPr>
          <w:rFonts w:ascii="Times New Roman CYR" w:hAnsi="Times New Roman CYR" w:cs="Times New Roman CYR"/>
          <w:sz w:val="24"/>
          <w:szCs w:val="24"/>
          <w:lang w:val="ru-RU"/>
        </w:rPr>
        <w:t>;</w:t>
      </w:r>
    </w:p>
    <w:p w:rsidR="002457A1" w:rsidRPr="00A67B9A" w:rsidRDefault="002457A1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 xml:space="preserve">Формирование электронных данных по расходу </w:t>
      </w:r>
      <w:proofErr w:type="spellStart"/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>ж.д</w:t>
      </w:r>
      <w:proofErr w:type="spellEnd"/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 xml:space="preserve">. тарифа на каждый груз, в </w:t>
      </w:r>
      <w:proofErr w:type="spellStart"/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>т.ч</w:t>
      </w:r>
      <w:proofErr w:type="spellEnd"/>
      <w:r w:rsidRPr="00A67B9A">
        <w:rPr>
          <w:rFonts w:ascii="Times New Roman CYR" w:hAnsi="Times New Roman CYR" w:cs="Times New Roman CYR"/>
          <w:sz w:val="24"/>
          <w:szCs w:val="24"/>
          <w:lang w:val="ru-RU"/>
        </w:rPr>
        <w:t>. отдельно по каждому плательщику;</w:t>
      </w:r>
    </w:p>
    <w:p w:rsidR="003446DD" w:rsidRPr="00A67B9A" w:rsidRDefault="002457A1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r w:rsidR="003446DD"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электронных данных по количеству прибывших </w:t>
      </w: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вагонов </w:t>
      </w:r>
      <w:r w:rsidR="003446DD" w:rsidRPr="00A67B9A">
        <w:rPr>
          <w:rFonts w:ascii="Times New Roman" w:hAnsi="Times New Roman"/>
          <w:spacing w:val="0"/>
          <w:sz w:val="24"/>
          <w:szCs w:val="24"/>
          <w:lang w:val="ru-RU"/>
        </w:rPr>
        <w:t>на заданный период с указанием информации по каждому вагону;</w:t>
      </w:r>
    </w:p>
    <w:p w:rsidR="00A67B9A" w:rsidRPr="00A67B9A" w:rsidRDefault="00A67B9A" w:rsidP="006D4DB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отчетов: общий отчеты по </w:t>
      </w:r>
      <w:proofErr w:type="gramStart"/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>прибытию,  отчетные</w:t>
      </w:r>
      <w:proofErr w:type="gramEnd"/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 сведения по расходу ж/д тарифа;</w:t>
      </w:r>
    </w:p>
    <w:p w:rsidR="00486E20" w:rsidRPr="00A67B9A" w:rsidRDefault="00486E20" w:rsidP="006D4DB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Печать данных по прибытию </w:t>
      </w:r>
      <w:proofErr w:type="gramStart"/>
      <w:r w:rsidR="002457A1" w:rsidRPr="00A67B9A">
        <w:rPr>
          <w:rFonts w:ascii="Times New Roman" w:hAnsi="Times New Roman"/>
          <w:spacing w:val="0"/>
          <w:sz w:val="24"/>
          <w:szCs w:val="24"/>
          <w:lang w:val="ru-RU"/>
        </w:rPr>
        <w:t>вагонов</w:t>
      </w: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 .</w:t>
      </w:r>
      <w:proofErr w:type="gramEnd"/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 Импорт данных в </w:t>
      </w:r>
      <w:r w:rsidRPr="00A67B9A">
        <w:rPr>
          <w:rFonts w:ascii="Times New Roman" w:hAnsi="Times New Roman"/>
          <w:spacing w:val="0"/>
          <w:sz w:val="24"/>
          <w:szCs w:val="24"/>
        </w:rPr>
        <w:t>EXCEL</w:t>
      </w: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:rsidR="002558DD" w:rsidRPr="000348D8" w:rsidRDefault="002558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67B9A">
        <w:rPr>
          <w:rFonts w:ascii="Times New Roman" w:hAnsi="Times New Roman"/>
          <w:spacing w:val="0"/>
          <w:sz w:val="24"/>
          <w:szCs w:val="24"/>
          <w:lang w:val="ru-RU"/>
        </w:rPr>
        <w:t>Поиск по отправке;</w:t>
      </w:r>
      <w:r w:rsidR="002457A1" w:rsidRPr="00A67B9A">
        <w:rPr>
          <w:rFonts w:ascii="Times New Roman" w:hAnsi="Times New Roman"/>
          <w:spacing w:val="0"/>
          <w:sz w:val="24"/>
          <w:szCs w:val="24"/>
          <w:lang w:val="ru-RU"/>
        </w:rPr>
        <w:t xml:space="preserve"> № вагона; </w:t>
      </w:r>
      <w:r w:rsidR="002457A1" w:rsidRPr="00A67B9A">
        <w:rPr>
          <w:rFonts w:ascii="Times New Roman CYR" w:hAnsi="Times New Roman CYR" w:cs="Times New Roman CYR"/>
          <w:sz w:val="24"/>
          <w:szCs w:val="24"/>
          <w:lang w:val="ru-RU"/>
        </w:rPr>
        <w:t>собственнику; плательщикам; грузам; станция</w:t>
      </w:r>
      <w:r w:rsidR="006D4DB9">
        <w:rPr>
          <w:rFonts w:ascii="Times New Roman CYR" w:hAnsi="Times New Roman CYR" w:cs="Times New Roman CYR"/>
          <w:sz w:val="24"/>
          <w:szCs w:val="24"/>
          <w:lang w:val="ru-RU"/>
        </w:rPr>
        <w:t>м</w:t>
      </w:r>
      <w:r w:rsidR="002457A1" w:rsidRPr="00A67B9A">
        <w:rPr>
          <w:rFonts w:ascii="Times New Roman CYR" w:hAnsi="Times New Roman CYR" w:cs="Times New Roman CYR"/>
          <w:sz w:val="24"/>
          <w:szCs w:val="24"/>
          <w:lang w:val="ru-RU"/>
        </w:rPr>
        <w:t xml:space="preserve"> прибытия/отправления; грузополучател</w:t>
      </w:r>
      <w:r w:rsidR="006D4DB9">
        <w:rPr>
          <w:rFonts w:ascii="Times New Roman CYR" w:hAnsi="Times New Roman CYR" w:cs="Times New Roman CYR"/>
          <w:sz w:val="24"/>
          <w:szCs w:val="24"/>
          <w:lang w:val="ru-RU"/>
        </w:rPr>
        <w:t>ям</w:t>
      </w:r>
      <w:r w:rsidR="002457A1" w:rsidRPr="00A67B9A">
        <w:rPr>
          <w:rFonts w:ascii="Times New Roman CYR" w:hAnsi="Times New Roman CYR" w:cs="Times New Roman CYR"/>
          <w:sz w:val="24"/>
          <w:szCs w:val="24"/>
          <w:lang w:val="ru-RU"/>
        </w:rPr>
        <w:t xml:space="preserve">. </w:t>
      </w:r>
    </w:p>
    <w:p w:rsidR="000348D8" w:rsidRPr="001C6386" w:rsidRDefault="000348D8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1C6386">
        <w:rPr>
          <w:rFonts w:ascii="Times New Roman CYR" w:hAnsi="Times New Roman CYR" w:cs="Times New Roman CYR"/>
          <w:sz w:val="24"/>
          <w:szCs w:val="24"/>
          <w:lang w:val="ru-RU"/>
        </w:rPr>
        <w:t>Ввод инструктивных писем на отправление порожних вагонов.</w:t>
      </w:r>
    </w:p>
    <w:p w:rsidR="002558DD" w:rsidRPr="007D24DB" w:rsidRDefault="002558DD" w:rsidP="002558DD">
      <w:pPr>
        <w:pStyle w:val="a7"/>
        <w:autoSpaceDE w:val="0"/>
        <w:autoSpaceDN w:val="0"/>
        <w:adjustRightInd w:val="0"/>
        <w:ind w:left="709"/>
        <w:rPr>
          <w:rFonts w:ascii="Times New Roman" w:hAnsi="Times New Roman"/>
          <w:spacing w:val="0"/>
          <w:sz w:val="24"/>
          <w:szCs w:val="24"/>
          <w:lang w:val="ru-RU"/>
        </w:rPr>
      </w:pPr>
    </w:p>
    <w:p w:rsidR="002558DD" w:rsidRPr="00F619D3" w:rsidRDefault="002558DD" w:rsidP="00862F02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истемы.</w:t>
      </w:r>
    </w:p>
    <w:p w:rsidR="003C3839" w:rsidRDefault="002558DD" w:rsidP="002558DD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В первой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– </w:t>
      </w:r>
      <w:r w:rsidR="00A67B9A">
        <w:rPr>
          <w:rFonts w:ascii="Times New Roman" w:hAnsi="Times New Roman"/>
          <w:sz w:val="24"/>
          <w:szCs w:val="24"/>
          <w:lang w:eastAsia="fr-FR"/>
        </w:rPr>
        <w:t>третьей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Pr="00561AF6">
        <w:rPr>
          <w:rFonts w:ascii="Times New Roman" w:hAnsi="Times New Roman"/>
          <w:sz w:val="24"/>
          <w:szCs w:val="24"/>
          <w:lang w:eastAsia="fr-FR"/>
        </w:rPr>
        <w:t xml:space="preserve">части ТЗ «Автоматизированная информационная система номерного учета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вагонов ,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прибывших   с железнодорожных станций Кривого Рога Приднепровской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ж.д.в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адрес ПАО «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АрселорМиттал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» был</w:t>
      </w:r>
      <w:r w:rsidR="003C3839">
        <w:rPr>
          <w:rFonts w:ascii="Times New Roman" w:hAnsi="Times New Roman"/>
          <w:sz w:val="24"/>
          <w:szCs w:val="24"/>
          <w:lang w:eastAsia="fr-FR"/>
        </w:rPr>
        <w:t>и рассмотрены:</w:t>
      </w:r>
    </w:p>
    <w:p w:rsidR="00E218A6" w:rsidRDefault="002558DD" w:rsidP="002558DD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 первая подсисте</w:t>
      </w:r>
      <w:r w:rsidR="00FB3DA8">
        <w:rPr>
          <w:rFonts w:ascii="Times New Roman" w:hAnsi="Times New Roman"/>
          <w:sz w:val="24"/>
          <w:szCs w:val="24"/>
          <w:lang w:eastAsia="fr-FR"/>
        </w:rPr>
        <w:t>ма «Номерной учет по прибытию» -</w:t>
      </w:r>
      <w:r w:rsidRPr="00561AF6">
        <w:rPr>
          <w:rFonts w:ascii="Times New Roman" w:hAnsi="Times New Roman"/>
          <w:sz w:val="24"/>
          <w:szCs w:val="24"/>
          <w:lang w:eastAsia="fr-FR"/>
        </w:rPr>
        <w:t xml:space="preserve">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описан  процесс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ввода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информации по прибытию вагонов; </w:t>
      </w:r>
    </w:p>
    <w:p w:rsidR="002558DD" w:rsidRPr="00E218A6" w:rsidRDefault="00E218A6" w:rsidP="00E218A6">
      <w:pPr>
        <w:jc w:val="right"/>
        <w:rPr>
          <w:lang w:val="ru-RU"/>
        </w:rPr>
      </w:pPr>
      <w:r>
        <w:rPr>
          <w:lang w:val="ru-RU"/>
        </w:rPr>
        <w:t>4</w:t>
      </w:r>
    </w:p>
    <w:p w:rsidR="003C3839" w:rsidRDefault="003C3839" w:rsidP="002558DD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lastRenderedPageBreak/>
        <w:t xml:space="preserve">вторая подсистема </w:t>
      </w:r>
      <w:r w:rsidRPr="00561AF6">
        <w:rPr>
          <w:rFonts w:ascii="Times New Roman" w:hAnsi="Times New Roman"/>
          <w:sz w:val="24"/>
          <w:szCs w:val="24"/>
          <w:lang w:eastAsia="fr-FR"/>
        </w:rPr>
        <w:t>«Прием груза (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раскредитация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)</w:t>
      </w:r>
      <w:r>
        <w:rPr>
          <w:rFonts w:ascii="Times New Roman" w:hAnsi="Times New Roman"/>
          <w:sz w:val="24"/>
          <w:szCs w:val="24"/>
          <w:lang w:eastAsia="fr-FR"/>
        </w:rPr>
        <w:t xml:space="preserve"> - сокращенное название АС РПД (автоматизированная система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раскредитации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 xml:space="preserve"> перевозочного документа).</w:t>
      </w:r>
    </w:p>
    <w:p w:rsidR="00FB3DA8" w:rsidRDefault="00FB3DA8" w:rsidP="00FB3DA8">
      <w:pPr>
        <w:spacing w:line="360" w:lineRule="auto"/>
        <w:jc w:val="both"/>
        <w:rPr>
          <w:rFonts w:ascii="Times New Roman" w:hAnsi="Times New Roman"/>
          <w:lang w:val="ru-RU"/>
        </w:rPr>
      </w:pPr>
      <w:r w:rsidRPr="00FB3DA8">
        <w:rPr>
          <w:rFonts w:ascii="Times New Roman" w:hAnsi="Times New Roman"/>
          <w:lang w:val="ru-RU"/>
        </w:rPr>
        <w:t xml:space="preserve">     </w:t>
      </w:r>
      <w:r>
        <w:rPr>
          <w:rFonts w:ascii="Times New Roman" w:hAnsi="Times New Roman"/>
          <w:lang w:val="ru-RU"/>
        </w:rPr>
        <w:t xml:space="preserve">       т</w:t>
      </w:r>
      <w:r w:rsidRPr="00FB3DA8">
        <w:rPr>
          <w:rFonts w:ascii="Times New Roman" w:hAnsi="Times New Roman"/>
          <w:lang w:val="ru-RU"/>
        </w:rPr>
        <w:t>ретья подсистема «</w:t>
      </w:r>
      <w:proofErr w:type="spellStart"/>
      <w:r w:rsidRPr="00FB3DA8">
        <w:rPr>
          <w:rFonts w:ascii="Times New Roman" w:hAnsi="Times New Roman"/>
          <w:lang w:val="ru-RU"/>
        </w:rPr>
        <w:t>Электронатурка</w:t>
      </w:r>
      <w:proofErr w:type="spellEnd"/>
      <w:r w:rsidRPr="00FB3DA8">
        <w:rPr>
          <w:rFonts w:ascii="Times New Roman" w:hAnsi="Times New Roman"/>
          <w:lang w:val="ru-RU"/>
        </w:rPr>
        <w:t xml:space="preserve">» - </w:t>
      </w:r>
      <w:r>
        <w:rPr>
          <w:rFonts w:ascii="Times New Roman" w:hAnsi="Times New Roman"/>
          <w:lang w:val="ru-RU"/>
        </w:rPr>
        <w:t xml:space="preserve">возможность автоматического расчета отклонения по весу </w:t>
      </w:r>
      <w:proofErr w:type="gramStart"/>
      <w:r>
        <w:rPr>
          <w:rFonts w:ascii="Times New Roman" w:hAnsi="Times New Roman"/>
          <w:lang w:val="ru-RU"/>
        </w:rPr>
        <w:t>« Нетто</w:t>
      </w:r>
      <w:proofErr w:type="gramEnd"/>
      <w:r>
        <w:rPr>
          <w:rFonts w:ascii="Times New Roman" w:hAnsi="Times New Roman"/>
          <w:lang w:val="ru-RU"/>
        </w:rPr>
        <w:t xml:space="preserve">» на каждый вагон , в т. числе и отдельно на </w:t>
      </w:r>
      <w:proofErr w:type="spellStart"/>
      <w:r>
        <w:rPr>
          <w:rFonts w:ascii="Times New Roman" w:hAnsi="Times New Roman"/>
          <w:lang w:val="ru-RU"/>
        </w:rPr>
        <w:t>ж.д</w:t>
      </w:r>
      <w:proofErr w:type="spellEnd"/>
      <w:r>
        <w:rPr>
          <w:rFonts w:ascii="Times New Roman" w:hAnsi="Times New Roman"/>
          <w:lang w:val="ru-RU"/>
        </w:rPr>
        <w:t>. накладную с учетом норм естественной убыли;</w:t>
      </w:r>
    </w:p>
    <w:p w:rsidR="00FB3DA8" w:rsidRPr="00347FCA" w:rsidRDefault="00FB3DA8" w:rsidP="00347FCA">
      <w:pPr>
        <w:pStyle w:val="21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</w:rPr>
        <w:t xml:space="preserve">           </w:t>
      </w:r>
      <w:r>
        <w:rPr>
          <w:rFonts w:ascii="Times New Roman" w:hAnsi="Times New Roman"/>
          <w:sz w:val="24"/>
          <w:szCs w:val="24"/>
          <w:lang w:eastAsia="fr-FR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  <w:lang w:eastAsia="fr-FR"/>
        </w:rPr>
        <w:t>четвертой  части</w:t>
      </w:r>
      <w:proofErr w:type="gramEnd"/>
      <w:r>
        <w:rPr>
          <w:rFonts w:ascii="Times New Roman" w:hAnsi="Times New Roman"/>
          <w:sz w:val="24"/>
          <w:szCs w:val="24"/>
          <w:lang w:eastAsia="fr-FR"/>
        </w:rPr>
        <w:t xml:space="preserve"> ТЗ будет рассмотрена подсистема «</w:t>
      </w:r>
      <w:r>
        <w:rPr>
          <w:rFonts w:ascii="Times New Roman CYR" w:hAnsi="Times New Roman CYR" w:cs="Times New Roman CYR"/>
          <w:sz w:val="24"/>
          <w:szCs w:val="24"/>
        </w:rPr>
        <w:t xml:space="preserve">Прибытие сырья + </w:t>
      </w:r>
      <w:proofErr w:type="spellStart"/>
      <w:r>
        <w:rPr>
          <w:rFonts w:ascii="Times New Roman CYR" w:hAnsi="Times New Roman CYR" w:cs="Times New Roman CYR"/>
          <w:sz w:val="24"/>
          <w:szCs w:val="24"/>
        </w:rPr>
        <w:t>ж.д</w:t>
      </w:r>
      <w:proofErr w:type="spellEnd"/>
      <w:r>
        <w:rPr>
          <w:rFonts w:ascii="Times New Roman CYR" w:hAnsi="Times New Roman CYR" w:cs="Times New Roman CYR"/>
          <w:sz w:val="24"/>
          <w:szCs w:val="24"/>
        </w:rPr>
        <w:t>. тариф</w:t>
      </w:r>
      <w:r>
        <w:rPr>
          <w:rFonts w:ascii="Times New Roman" w:hAnsi="Times New Roman"/>
          <w:sz w:val="24"/>
          <w:szCs w:val="24"/>
          <w:lang w:eastAsia="fr-FR"/>
        </w:rPr>
        <w:t>».</w:t>
      </w:r>
      <w:r w:rsidR="00347FCA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="00347FCA" w:rsidRPr="00347FCA">
        <w:rPr>
          <w:rFonts w:ascii="Times New Roman" w:hAnsi="Times New Roman"/>
          <w:sz w:val="24"/>
          <w:szCs w:val="24"/>
          <w:lang w:eastAsia="fr-FR"/>
        </w:rPr>
        <w:t>Автоматизированный расчет тарифов на перевозки ж/д транспортом, формирование сведений по расходу ж/д тарифа, формирование массивов вагонов по заданным условиям</w:t>
      </w:r>
      <w:r w:rsidR="00347FCA">
        <w:rPr>
          <w:rFonts w:ascii="Times New Roman" w:hAnsi="Times New Roman"/>
          <w:sz w:val="24"/>
          <w:szCs w:val="24"/>
          <w:lang w:eastAsia="fr-FR"/>
        </w:rPr>
        <w:t xml:space="preserve"> по прибытию на </w:t>
      </w:r>
      <w:proofErr w:type="spellStart"/>
      <w:r w:rsidR="00347FCA">
        <w:rPr>
          <w:rFonts w:ascii="Times New Roman" w:hAnsi="Times New Roman"/>
          <w:sz w:val="24"/>
          <w:szCs w:val="24"/>
          <w:lang w:eastAsia="fr-FR"/>
        </w:rPr>
        <w:t>предприятияе</w:t>
      </w:r>
      <w:proofErr w:type="spellEnd"/>
      <w:r w:rsidR="00347FCA">
        <w:rPr>
          <w:rFonts w:ascii="Times New Roman" w:hAnsi="Times New Roman"/>
          <w:sz w:val="24"/>
          <w:szCs w:val="24"/>
          <w:lang w:eastAsia="fr-FR"/>
        </w:rPr>
        <w:t xml:space="preserve"> с внешней сети.</w:t>
      </w:r>
    </w:p>
    <w:p w:rsidR="002558DD" w:rsidRPr="00F00199" w:rsidRDefault="002558DD" w:rsidP="00347FCA">
      <w:pPr>
        <w:tabs>
          <w:tab w:val="left" w:pos="1335"/>
        </w:tabs>
        <w:ind w:firstLine="709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B00D05" wp14:editId="2BF0696F">
                <wp:simplePos x="0" y="0"/>
                <wp:positionH relativeFrom="margin">
                  <wp:align>center</wp:align>
                </wp:positionH>
                <wp:positionV relativeFrom="paragraph">
                  <wp:posOffset>1547470</wp:posOffset>
                </wp:positionV>
                <wp:extent cx="3994030" cy="238604"/>
                <wp:effectExtent l="0" t="0" r="26035" b="28575"/>
                <wp:wrapNone/>
                <wp:docPr id="65" name="Полилиния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4030" cy="238604"/>
                        </a:xfrm>
                        <a:custGeom>
                          <a:avLst/>
                          <a:gdLst>
                            <a:gd name="connsiteX0" fmla="*/ 2255 w 1898521"/>
                            <a:gd name="connsiteY0" fmla="*/ 13770 h 175695"/>
                            <a:gd name="connsiteX1" fmla="*/ 49880 w 1898521"/>
                            <a:gd name="connsiteY1" fmla="*/ 4245 h 175695"/>
                            <a:gd name="connsiteX2" fmla="*/ 716630 w 1898521"/>
                            <a:gd name="connsiteY2" fmla="*/ 23295 h 175695"/>
                            <a:gd name="connsiteX3" fmla="*/ 821405 w 1898521"/>
                            <a:gd name="connsiteY3" fmla="*/ 42345 h 175695"/>
                            <a:gd name="connsiteX4" fmla="*/ 1850105 w 1898521"/>
                            <a:gd name="connsiteY4" fmla="*/ 51870 h 175695"/>
                            <a:gd name="connsiteX5" fmla="*/ 1878680 w 1898521"/>
                            <a:gd name="connsiteY5" fmla="*/ 61395 h 175695"/>
                            <a:gd name="connsiteX6" fmla="*/ 1888205 w 1898521"/>
                            <a:gd name="connsiteY6" fmla="*/ 128070 h 175695"/>
                            <a:gd name="connsiteX7" fmla="*/ 1821530 w 1898521"/>
                            <a:gd name="connsiteY7" fmla="*/ 156645 h 175695"/>
                            <a:gd name="connsiteX8" fmla="*/ 1764380 w 1898521"/>
                            <a:gd name="connsiteY8" fmla="*/ 175695 h 175695"/>
                            <a:gd name="connsiteX9" fmla="*/ 1107155 w 1898521"/>
                            <a:gd name="connsiteY9" fmla="*/ 156645 h 175695"/>
                            <a:gd name="connsiteX10" fmla="*/ 992855 w 1898521"/>
                            <a:gd name="connsiteY10" fmla="*/ 147120 h 175695"/>
                            <a:gd name="connsiteX11" fmla="*/ 792830 w 1898521"/>
                            <a:gd name="connsiteY11" fmla="*/ 128070 h 175695"/>
                            <a:gd name="connsiteX12" fmla="*/ 421355 w 1898521"/>
                            <a:gd name="connsiteY12" fmla="*/ 147120 h 175695"/>
                            <a:gd name="connsiteX13" fmla="*/ 383255 w 1898521"/>
                            <a:gd name="connsiteY13" fmla="*/ 156645 h 175695"/>
                            <a:gd name="connsiteX14" fmla="*/ 78455 w 1898521"/>
                            <a:gd name="connsiteY14" fmla="*/ 147120 h 175695"/>
                            <a:gd name="connsiteX15" fmla="*/ 21305 w 1898521"/>
                            <a:gd name="connsiteY15" fmla="*/ 109020 h 175695"/>
                            <a:gd name="connsiteX16" fmla="*/ 2255 w 1898521"/>
                            <a:gd name="connsiteY16" fmla="*/ 13770 h 17569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898521" h="175695">
                              <a:moveTo>
                                <a:pt x="2255" y="13770"/>
                              </a:moveTo>
                              <a:cubicBezTo>
                                <a:pt x="7018" y="-3693"/>
                                <a:pt x="33691" y="4245"/>
                                <a:pt x="49880" y="4245"/>
                              </a:cubicBezTo>
                              <a:cubicBezTo>
                                <a:pt x="603234" y="4245"/>
                                <a:pt x="459678" y="-13412"/>
                                <a:pt x="716630" y="23295"/>
                              </a:cubicBezTo>
                              <a:cubicBezTo>
                                <a:pt x="757968" y="37074"/>
                                <a:pt x="764616" y="41366"/>
                                <a:pt x="821405" y="42345"/>
                              </a:cubicBezTo>
                              <a:lnTo>
                                <a:pt x="1850105" y="51870"/>
                              </a:lnTo>
                              <a:cubicBezTo>
                                <a:pt x="1859630" y="55045"/>
                                <a:pt x="1870840" y="55123"/>
                                <a:pt x="1878680" y="61395"/>
                              </a:cubicBezTo>
                              <a:cubicBezTo>
                                <a:pt x="1901307" y="79496"/>
                                <a:pt x="1904720" y="103297"/>
                                <a:pt x="1888205" y="128070"/>
                              </a:cubicBezTo>
                              <a:cubicBezTo>
                                <a:pt x="1874353" y="148848"/>
                                <a:pt x="1841444" y="150671"/>
                                <a:pt x="1821530" y="156645"/>
                              </a:cubicBezTo>
                              <a:cubicBezTo>
                                <a:pt x="1802296" y="162415"/>
                                <a:pt x="1764380" y="175695"/>
                                <a:pt x="1764380" y="175695"/>
                              </a:cubicBezTo>
                              <a:cubicBezTo>
                                <a:pt x="1477217" y="143788"/>
                                <a:pt x="1787435" y="175542"/>
                                <a:pt x="1107155" y="156645"/>
                              </a:cubicBezTo>
                              <a:cubicBezTo>
                                <a:pt x="1068938" y="155583"/>
                                <a:pt x="1030974" y="150052"/>
                                <a:pt x="992855" y="147120"/>
                              </a:cubicBezTo>
                              <a:cubicBezTo>
                                <a:pt x="824133" y="134141"/>
                                <a:pt x="910159" y="144831"/>
                                <a:pt x="792830" y="128070"/>
                              </a:cubicBezTo>
                              <a:cubicBezTo>
                                <a:pt x="679381" y="131730"/>
                                <a:pt x="541357" y="127120"/>
                                <a:pt x="421355" y="147120"/>
                              </a:cubicBezTo>
                              <a:cubicBezTo>
                                <a:pt x="408442" y="149272"/>
                                <a:pt x="395955" y="153470"/>
                                <a:pt x="383255" y="156645"/>
                              </a:cubicBezTo>
                              <a:cubicBezTo>
                                <a:pt x="281655" y="153470"/>
                                <a:pt x="179236" y="160381"/>
                                <a:pt x="78455" y="147120"/>
                              </a:cubicBezTo>
                              <a:cubicBezTo>
                                <a:pt x="55755" y="144133"/>
                                <a:pt x="21305" y="109020"/>
                                <a:pt x="21305" y="109020"/>
                              </a:cubicBezTo>
                              <a:cubicBezTo>
                                <a:pt x="-1267" y="75161"/>
                                <a:pt x="-2508" y="31233"/>
                                <a:pt x="2255" y="13770"/>
                              </a:cubicBezTo>
                              <a:close/>
                            </a:path>
                          </a:pathLst>
                        </a:cu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6BE7F" id="Полилиния 65" o:spid="_x0000_s1026" style="position:absolute;margin-left:0;margin-top:121.85pt;width:314.5pt;height:18.8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coordsize="1898521,1756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" path="m2255,13770c7018,-3693,33691,4245,49880,4245v553354,,409798,-17657,666750,19050c757968,37074,764616,41366,821405,42345r1028700,9525c1859630,55045,1870840,55123,1878680,61395v22627,18101,26040,41902,9525,66675c1874353,148848,1841444,150671,1821530,156645v-19234,5770,-57150,19050,-57150,19050c1477217,143788,1787435,175542,1107155,156645v-38217,-1062,-76181,-6593,-114300,-9525c824133,134141,910159,144831,792830,128070v-113449,3660,-251473,-950,-371475,19050c408442,149272,395955,153470,383255,156645,281655,153470,179236,160381,78455,147120,55755,144133,21305,109020,21305,109020,-1267,75161,-2508,31233,2255,13770xe" filled="f" strokecolor="red" strokeweight="1pt">
                <v:stroke joinstyle="miter"/>
                <v:path arrowok="t" o:connecttype="custom" o:connectlocs="4744,18700;104935,5765;1507617,31636;1728038,57507;3892174,70442;3952289,83378;3972328,173926;3832060,212733;3711830,238604;2329187,212733;2088727,199797;1667923,173926;886429,199797;806276,212733;165050,199797;44821,148055;4744,18700" o:connectangles="0,0,0,0,0,0,0,0,0,0,0,0,0,0,0,0,0"/>
                <w10:wrap anchorx="margin"/>
              </v:shape>
            </w:pict>
          </mc:Fallback>
        </mc:AlternateContent>
      </w:r>
      <w:r>
        <w:rPr>
          <w:noProof/>
          <w:lang w:val="ru-RU" w:eastAsia="ru-RU"/>
        </w:rPr>
        <w:drawing>
          <wp:inline distT="0" distB="0" distL="0" distR="0" wp14:anchorId="4109A177" wp14:editId="2984196A">
            <wp:extent cx="5174615" cy="208026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61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8DD" w:rsidRPr="00F00199" w:rsidRDefault="002558DD" w:rsidP="002558DD">
      <w:pPr>
        <w:rPr>
          <w:lang w:val="ru-RU"/>
        </w:rPr>
      </w:pPr>
    </w:p>
    <w:p w:rsidR="002558DD" w:rsidRDefault="002558DD" w:rsidP="00862F02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уществующего технологического процесса</w:t>
      </w:r>
    </w:p>
    <w:p w:rsidR="00E218A6" w:rsidRDefault="006F7B45" w:rsidP="006F7B45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    </w:t>
      </w:r>
      <w:r w:rsidRPr="006F7B45">
        <w:rPr>
          <w:rFonts w:ascii="Times New Roman" w:hAnsi="Times New Roman"/>
          <w:lang w:val="ru-RU"/>
        </w:rPr>
        <w:t xml:space="preserve">В настоящее время </w:t>
      </w:r>
      <w:r w:rsidR="00A47806">
        <w:rPr>
          <w:rFonts w:ascii="Times New Roman" w:hAnsi="Times New Roman"/>
          <w:lang w:val="ru-RU"/>
        </w:rPr>
        <w:t xml:space="preserve">сумма </w:t>
      </w:r>
      <w:proofErr w:type="spellStart"/>
      <w:r w:rsidR="00A47806">
        <w:rPr>
          <w:rFonts w:ascii="Times New Roman" w:hAnsi="Times New Roman"/>
          <w:lang w:val="ru-RU"/>
        </w:rPr>
        <w:t>ж.д</w:t>
      </w:r>
      <w:proofErr w:type="spellEnd"/>
      <w:r w:rsidR="00A47806">
        <w:rPr>
          <w:rFonts w:ascii="Times New Roman" w:hAnsi="Times New Roman"/>
          <w:lang w:val="ru-RU"/>
        </w:rPr>
        <w:t xml:space="preserve">. тарифа по прибытию </w:t>
      </w:r>
      <w:r w:rsidR="006D4DB9">
        <w:rPr>
          <w:rFonts w:ascii="Times New Roman" w:hAnsi="Times New Roman"/>
          <w:lang w:val="ru-RU"/>
        </w:rPr>
        <w:t xml:space="preserve">считается и </w:t>
      </w:r>
      <w:r w:rsidR="00A47806">
        <w:rPr>
          <w:rFonts w:ascii="Times New Roman" w:hAnsi="Times New Roman"/>
          <w:lang w:val="ru-RU"/>
        </w:rPr>
        <w:t>внос</w:t>
      </w:r>
      <w:r w:rsidR="006D4DB9">
        <w:rPr>
          <w:rFonts w:ascii="Times New Roman" w:hAnsi="Times New Roman"/>
          <w:lang w:val="ru-RU"/>
        </w:rPr>
        <w:t>и</w:t>
      </w:r>
      <w:r w:rsidR="00A47806">
        <w:rPr>
          <w:rFonts w:ascii="Times New Roman" w:hAnsi="Times New Roman"/>
          <w:lang w:val="ru-RU"/>
        </w:rPr>
        <w:t>тся</w:t>
      </w:r>
      <w:r w:rsidR="008C7F2B">
        <w:rPr>
          <w:rFonts w:ascii="Times New Roman" w:hAnsi="Times New Roman"/>
          <w:lang w:val="ru-RU"/>
        </w:rPr>
        <w:t xml:space="preserve"> работниками грузовой службы </w:t>
      </w:r>
      <w:r w:rsidR="00A47806">
        <w:rPr>
          <w:rFonts w:ascii="Times New Roman" w:hAnsi="Times New Roman"/>
          <w:lang w:val="ru-RU"/>
        </w:rPr>
        <w:t xml:space="preserve"> </w:t>
      </w:r>
      <w:r w:rsidR="006D4DB9">
        <w:rPr>
          <w:rFonts w:ascii="Times New Roman" w:hAnsi="Times New Roman"/>
          <w:lang w:val="ru-RU"/>
        </w:rPr>
        <w:t xml:space="preserve">в </w:t>
      </w:r>
      <w:r w:rsidR="006D4DB9" w:rsidRPr="006D4DB9">
        <w:rPr>
          <w:noProof/>
          <w:lang w:val="ru-RU" w:eastAsia="ru-RU"/>
        </w:rPr>
        <w:t xml:space="preserve">программу  </w:t>
      </w:r>
      <w:r w:rsidR="006D4DB9">
        <w:rPr>
          <w:noProof/>
          <w:lang w:val="ru-RU" w:eastAsia="ru-RU"/>
        </w:rPr>
        <w:t>«</w:t>
      </w:r>
      <w:r w:rsidR="006D4DB9" w:rsidRPr="009610E1">
        <w:rPr>
          <w:b/>
          <w:noProof/>
          <w:lang w:eastAsia="ru-RU"/>
        </w:rPr>
        <w:t>ANZIO</w:t>
      </w:r>
      <w:r w:rsidR="006D4DB9">
        <w:rPr>
          <w:b/>
          <w:noProof/>
          <w:lang w:val="ru-RU" w:eastAsia="ru-RU"/>
        </w:rPr>
        <w:t>»</w:t>
      </w:r>
      <w:r w:rsidR="006D4DB9">
        <w:rPr>
          <w:rFonts w:ascii="Times New Roman" w:hAnsi="Times New Roman"/>
          <w:lang w:val="ru-RU"/>
        </w:rPr>
        <w:t xml:space="preserve"> </w:t>
      </w:r>
      <w:r w:rsidR="00A47806">
        <w:rPr>
          <w:rFonts w:ascii="Times New Roman" w:hAnsi="Times New Roman"/>
          <w:lang w:val="ru-RU"/>
        </w:rPr>
        <w:t xml:space="preserve"> в ручном режиме</w:t>
      </w:r>
      <w:r w:rsidR="006D4DB9">
        <w:rPr>
          <w:rFonts w:ascii="Times New Roman" w:hAnsi="Times New Roman"/>
          <w:lang w:val="ru-RU"/>
        </w:rPr>
        <w:t xml:space="preserve">, так же вносятся в ручном режиме данные , указанные в </w:t>
      </w:r>
      <w:proofErr w:type="spellStart"/>
      <w:r w:rsidR="006D4DB9">
        <w:rPr>
          <w:rFonts w:ascii="Times New Roman" w:hAnsi="Times New Roman"/>
          <w:lang w:val="ru-RU"/>
        </w:rPr>
        <w:t>ж.д</w:t>
      </w:r>
      <w:proofErr w:type="spellEnd"/>
      <w:r w:rsidR="006D4DB9">
        <w:rPr>
          <w:rFonts w:ascii="Times New Roman" w:hAnsi="Times New Roman"/>
          <w:lang w:val="ru-RU"/>
        </w:rPr>
        <w:t>. накладной</w:t>
      </w:r>
      <w:r w:rsidR="00A47806">
        <w:rPr>
          <w:rFonts w:ascii="Times New Roman" w:hAnsi="Times New Roman"/>
          <w:lang w:val="ru-RU"/>
        </w:rPr>
        <w:t xml:space="preserve"> : </w:t>
      </w:r>
      <w:r w:rsidR="00A47806" w:rsidRPr="00A47806">
        <w:rPr>
          <w:rFonts w:ascii="Times New Roman" w:hAnsi="Times New Roman"/>
          <w:lang w:val="ru-RU"/>
        </w:rPr>
        <w:t xml:space="preserve">№ накладной, №вагона если групповая накладная </w:t>
      </w:r>
      <w:r w:rsidR="006D4DB9">
        <w:rPr>
          <w:rFonts w:ascii="Times New Roman" w:hAnsi="Times New Roman"/>
          <w:lang w:val="ru-RU"/>
        </w:rPr>
        <w:t xml:space="preserve"> общее </w:t>
      </w:r>
      <w:r w:rsidR="00A47806" w:rsidRPr="00A47806">
        <w:rPr>
          <w:rFonts w:ascii="Times New Roman" w:hAnsi="Times New Roman"/>
          <w:lang w:val="ru-RU"/>
        </w:rPr>
        <w:t xml:space="preserve">кол-во вагонов, станцию отправления, род груза, вес, железнодорожный тариф согласно подписанного договора и дополнительного соглашения на перевозку определенного груза и станции отправления; в графу </w:t>
      </w:r>
      <w:proofErr w:type="spellStart"/>
      <w:r w:rsidR="00A47806" w:rsidRPr="00A47806">
        <w:rPr>
          <w:rFonts w:ascii="Times New Roman" w:hAnsi="Times New Roman"/>
          <w:lang w:val="ru-RU"/>
        </w:rPr>
        <w:t>ж.д</w:t>
      </w:r>
      <w:proofErr w:type="spellEnd"/>
      <w:r w:rsidR="00A47806" w:rsidRPr="00A47806">
        <w:rPr>
          <w:rFonts w:ascii="Times New Roman" w:hAnsi="Times New Roman"/>
          <w:lang w:val="ru-RU"/>
        </w:rPr>
        <w:t>. тариф по УЗ, вводи</w:t>
      </w:r>
      <w:r w:rsidR="00A47806">
        <w:rPr>
          <w:rFonts w:ascii="Times New Roman" w:hAnsi="Times New Roman"/>
          <w:lang w:val="ru-RU"/>
        </w:rPr>
        <w:t>тся</w:t>
      </w:r>
      <w:r w:rsidR="00A47806" w:rsidRPr="00A47806">
        <w:rPr>
          <w:rFonts w:ascii="Times New Roman" w:hAnsi="Times New Roman"/>
          <w:lang w:val="ru-RU"/>
        </w:rPr>
        <w:t xml:space="preserve"> сумм</w:t>
      </w:r>
      <w:r w:rsidR="00A47806">
        <w:rPr>
          <w:rFonts w:ascii="Times New Roman" w:hAnsi="Times New Roman"/>
          <w:lang w:val="ru-RU"/>
        </w:rPr>
        <w:t>а взысканная</w:t>
      </w:r>
      <w:r w:rsidR="00A47806" w:rsidRPr="00A47806">
        <w:rPr>
          <w:rFonts w:ascii="Times New Roman" w:hAnsi="Times New Roman"/>
          <w:lang w:val="ru-RU"/>
        </w:rPr>
        <w:t xml:space="preserve"> железной дорогой</w:t>
      </w:r>
      <w:r w:rsidR="00A47806">
        <w:rPr>
          <w:rFonts w:ascii="Times New Roman" w:hAnsi="Times New Roman"/>
          <w:lang w:val="ru-RU"/>
        </w:rPr>
        <w:t>.</w:t>
      </w: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Pr="00E218A6" w:rsidRDefault="00E218A6" w:rsidP="00E218A6">
      <w:pPr>
        <w:rPr>
          <w:rFonts w:ascii="Times New Roman" w:hAnsi="Times New Roman"/>
          <w:lang w:val="ru-RU"/>
        </w:rPr>
      </w:pPr>
    </w:p>
    <w:p w:rsidR="00E218A6" w:rsidRDefault="00E218A6" w:rsidP="00E218A6">
      <w:pPr>
        <w:rPr>
          <w:rFonts w:ascii="Times New Roman" w:hAnsi="Times New Roman"/>
          <w:lang w:val="ru-RU"/>
        </w:rPr>
      </w:pPr>
    </w:p>
    <w:p w:rsidR="00E218A6" w:rsidRDefault="00E218A6" w:rsidP="00E218A6">
      <w:pPr>
        <w:rPr>
          <w:rFonts w:ascii="Times New Roman" w:hAnsi="Times New Roman"/>
          <w:lang w:val="ru-RU"/>
        </w:rPr>
      </w:pPr>
    </w:p>
    <w:p w:rsidR="00A47806" w:rsidRPr="00E218A6" w:rsidRDefault="00E218A6" w:rsidP="00E218A6">
      <w:pPr>
        <w:jc w:val="right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5</w:t>
      </w:r>
    </w:p>
    <w:p w:rsidR="006D4DB9" w:rsidRDefault="000348D8" w:rsidP="006F7B45">
      <w:pPr>
        <w:spacing w:line="360" w:lineRule="auto"/>
        <w:jc w:val="both"/>
        <w:rPr>
          <w:rFonts w:ascii="Times New Roman" w:hAnsi="Times New Roman"/>
          <w:lang w:val="ru-RU"/>
        </w:rPr>
      </w:pPr>
      <w:r w:rsidRPr="000348D8">
        <w:rPr>
          <w:rFonts w:ascii="Times New Roman" w:hAnsi="Times New Roman"/>
          <w:noProof/>
          <w:lang w:val="ru-RU"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>
                <wp:simplePos x="0" y="0"/>
                <wp:positionH relativeFrom="column">
                  <wp:posOffset>5294630</wp:posOffset>
                </wp:positionH>
                <wp:positionV relativeFrom="paragraph">
                  <wp:posOffset>1073150</wp:posOffset>
                </wp:positionV>
                <wp:extent cx="638175" cy="448310"/>
                <wp:effectExtent l="0" t="0" r="28575" b="2794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692" w:rsidRPr="000348D8" w:rsidRDefault="00826692">
                            <w:pPr>
                              <w:rPr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0348D8">
                              <w:rPr>
                                <w:sz w:val="22"/>
                                <w:szCs w:val="22"/>
                                <w:lang w:val="ru-RU"/>
                              </w:rPr>
                              <w:t>Ручной вво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16.9pt;margin-top:84.5pt;width:50.25pt;height:35.3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">
                <v:textbox>
                  <w:txbxContent>
                    <w:p w:rsidR="00826692" w:rsidRPr="000348D8" w:rsidRDefault="00826692">
                      <w:pPr>
                        <w:rPr>
                          <w:sz w:val="22"/>
                          <w:szCs w:val="22"/>
                          <w:lang w:val="ru-RU"/>
                        </w:rPr>
                      </w:pPr>
                      <w:r w:rsidRPr="000348D8">
                        <w:rPr>
                          <w:sz w:val="22"/>
                          <w:szCs w:val="22"/>
                          <w:lang w:val="ru-RU"/>
                        </w:rPr>
                        <w:t>Ручной ввод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629785</wp:posOffset>
                </wp:positionH>
                <wp:positionV relativeFrom="paragraph">
                  <wp:posOffset>995045</wp:posOffset>
                </wp:positionV>
                <wp:extent cx="525780" cy="241300"/>
                <wp:effectExtent l="0" t="19050" r="45720" b="44450"/>
                <wp:wrapNone/>
                <wp:docPr id="22" name="Стрелка вправо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5780" cy="241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C0D585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Стрелка вправо 22" o:spid="_x0000_s1026" type="#_x0000_t13" style="position:absolute;margin-left:364.55pt;margin-top:78.35pt;width:41.4pt;height:1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" adj="16643" fillcolor="#5b9bd5 [3204]" strokecolor="#1f4d78 [1604]" strokeweight="1pt"/>
            </w:pict>
          </mc:Fallback>
        </mc:AlternateContent>
      </w:r>
      <w:r w:rsidR="006D4DB9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27564</wp:posOffset>
                </wp:positionH>
                <wp:positionV relativeFrom="paragraph">
                  <wp:posOffset>685117</wp:posOffset>
                </wp:positionV>
                <wp:extent cx="4442604" cy="805641"/>
                <wp:effectExtent l="19050" t="0" r="34290" b="13970"/>
                <wp:wrapNone/>
                <wp:docPr id="16" name="Полилиния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2604" cy="805641"/>
                        </a:xfrm>
                        <a:custGeom>
                          <a:avLst/>
                          <a:gdLst>
                            <a:gd name="connsiteX0" fmla="*/ 465827 w 5244860"/>
                            <a:gd name="connsiteY0" fmla="*/ 201792 h 805641"/>
                            <a:gd name="connsiteX1" fmla="*/ 414068 w 5244860"/>
                            <a:gd name="connsiteY1" fmla="*/ 193165 h 805641"/>
                            <a:gd name="connsiteX2" fmla="*/ 155276 w 5244860"/>
                            <a:gd name="connsiteY2" fmla="*/ 210418 h 805641"/>
                            <a:gd name="connsiteX3" fmla="*/ 129396 w 5244860"/>
                            <a:gd name="connsiteY3" fmla="*/ 227671 h 805641"/>
                            <a:gd name="connsiteX4" fmla="*/ 34506 w 5244860"/>
                            <a:gd name="connsiteY4" fmla="*/ 279429 h 805641"/>
                            <a:gd name="connsiteX5" fmla="*/ 8627 w 5244860"/>
                            <a:gd name="connsiteY5" fmla="*/ 365694 h 805641"/>
                            <a:gd name="connsiteX6" fmla="*/ 0 w 5244860"/>
                            <a:gd name="connsiteY6" fmla="*/ 391573 h 805641"/>
                            <a:gd name="connsiteX7" fmla="*/ 8627 w 5244860"/>
                            <a:gd name="connsiteY7" fmla="*/ 572727 h 805641"/>
                            <a:gd name="connsiteX8" fmla="*/ 43132 w 5244860"/>
                            <a:gd name="connsiteY8" fmla="*/ 624486 h 805641"/>
                            <a:gd name="connsiteX9" fmla="*/ 86264 w 5244860"/>
                            <a:gd name="connsiteY9" fmla="*/ 676244 h 805641"/>
                            <a:gd name="connsiteX10" fmla="*/ 138023 w 5244860"/>
                            <a:gd name="connsiteY10" fmla="*/ 710750 h 805641"/>
                            <a:gd name="connsiteX11" fmla="*/ 172528 w 5244860"/>
                            <a:gd name="connsiteY11" fmla="*/ 719377 h 805641"/>
                            <a:gd name="connsiteX12" fmla="*/ 284672 w 5244860"/>
                            <a:gd name="connsiteY12" fmla="*/ 745256 h 805641"/>
                            <a:gd name="connsiteX13" fmla="*/ 310551 w 5244860"/>
                            <a:gd name="connsiteY13" fmla="*/ 753882 h 805641"/>
                            <a:gd name="connsiteX14" fmla="*/ 500332 w 5244860"/>
                            <a:gd name="connsiteY14" fmla="*/ 771135 h 805641"/>
                            <a:gd name="connsiteX15" fmla="*/ 759125 w 5244860"/>
                            <a:gd name="connsiteY15" fmla="*/ 779761 h 805641"/>
                            <a:gd name="connsiteX16" fmla="*/ 1690777 w 5244860"/>
                            <a:gd name="connsiteY16" fmla="*/ 788388 h 805641"/>
                            <a:gd name="connsiteX17" fmla="*/ 1733910 w 5244860"/>
                            <a:gd name="connsiteY17" fmla="*/ 797014 h 805641"/>
                            <a:gd name="connsiteX18" fmla="*/ 1768415 w 5244860"/>
                            <a:gd name="connsiteY18" fmla="*/ 805641 h 805641"/>
                            <a:gd name="connsiteX19" fmla="*/ 4002657 w 5244860"/>
                            <a:gd name="connsiteY19" fmla="*/ 797014 h 805641"/>
                            <a:gd name="connsiteX20" fmla="*/ 4623759 w 5244860"/>
                            <a:gd name="connsiteY20" fmla="*/ 788388 h 805641"/>
                            <a:gd name="connsiteX21" fmla="*/ 4658264 w 5244860"/>
                            <a:gd name="connsiteY21" fmla="*/ 779761 h 805641"/>
                            <a:gd name="connsiteX22" fmla="*/ 4779034 w 5244860"/>
                            <a:gd name="connsiteY22" fmla="*/ 762509 h 805641"/>
                            <a:gd name="connsiteX23" fmla="*/ 4822166 w 5244860"/>
                            <a:gd name="connsiteY23" fmla="*/ 753882 h 805641"/>
                            <a:gd name="connsiteX24" fmla="*/ 4848045 w 5244860"/>
                            <a:gd name="connsiteY24" fmla="*/ 745256 h 805641"/>
                            <a:gd name="connsiteX25" fmla="*/ 4942936 w 5244860"/>
                            <a:gd name="connsiteY25" fmla="*/ 736629 h 805641"/>
                            <a:gd name="connsiteX26" fmla="*/ 4994694 w 5244860"/>
                            <a:gd name="connsiteY26" fmla="*/ 719377 h 805641"/>
                            <a:gd name="connsiteX27" fmla="*/ 5063706 w 5244860"/>
                            <a:gd name="connsiteY27" fmla="*/ 702124 h 805641"/>
                            <a:gd name="connsiteX28" fmla="*/ 5098211 w 5244860"/>
                            <a:gd name="connsiteY28" fmla="*/ 693497 h 805641"/>
                            <a:gd name="connsiteX29" fmla="*/ 5124091 w 5244860"/>
                            <a:gd name="connsiteY29" fmla="*/ 684871 h 805641"/>
                            <a:gd name="connsiteX30" fmla="*/ 5167223 w 5244860"/>
                            <a:gd name="connsiteY30" fmla="*/ 641739 h 805641"/>
                            <a:gd name="connsiteX31" fmla="*/ 5210355 w 5244860"/>
                            <a:gd name="connsiteY31" fmla="*/ 589980 h 805641"/>
                            <a:gd name="connsiteX32" fmla="*/ 5236234 w 5244860"/>
                            <a:gd name="connsiteY32" fmla="*/ 503716 h 805641"/>
                            <a:gd name="connsiteX33" fmla="*/ 5244860 w 5244860"/>
                            <a:gd name="connsiteY33" fmla="*/ 477837 h 805641"/>
                            <a:gd name="connsiteX34" fmla="*/ 5227608 w 5244860"/>
                            <a:gd name="connsiteY34" fmla="*/ 357067 h 805641"/>
                            <a:gd name="connsiteX35" fmla="*/ 5218981 w 5244860"/>
                            <a:gd name="connsiteY35" fmla="*/ 322561 h 805641"/>
                            <a:gd name="connsiteX36" fmla="*/ 5184476 w 5244860"/>
                            <a:gd name="connsiteY36" fmla="*/ 270803 h 805641"/>
                            <a:gd name="connsiteX37" fmla="*/ 5158596 w 5244860"/>
                            <a:gd name="connsiteY37" fmla="*/ 253550 h 805641"/>
                            <a:gd name="connsiteX38" fmla="*/ 5141344 w 5244860"/>
                            <a:gd name="connsiteY38" fmla="*/ 227671 h 805641"/>
                            <a:gd name="connsiteX39" fmla="*/ 5080959 w 5244860"/>
                            <a:gd name="connsiteY39" fmla="*/ 193165 h 805641"/>
                            <a:gd name="connsiteX40" fmla="*/ 5003321 w 5244860"/>
                            <a:gd name="connsiteY40" fmla="*/ 158660 h 805641"/>
                            <a:gd name="connsiteX41" fmla="*/ 4960189 w 5244860"/>
                            <a:gd name="connsiteY41" fmla="*/ 141407 h 805641"/>
                            <a:gd name="connsiteX42" fmla="*/ 4891177 w 5244860"/>
                            <a:gd name="connsiteY42" fmla="*/ 132780 h 805641"/>
                            <a:gd name="connsiteX43" fmla="*/ 4839419 w 5244860"/>
                            <a:gd name="connsiteY43" fmla="*/ 124154 h 805641"/>
                            <a:gd name="connsiteX44" fmla="*/ 2260121 w 5244860"/>
                            <a:gd name="connsiteY44" fmla="*/ 106901 h 805641"/>
                            <a:gd name="connsiteX45" fmla="*/ 2199736 w 5244860"/>
                            <a:gd name="connsiteY45" fmla="*/ 98275 h 805641"/>
                            <a:gd name="connsiteX46" fmla="*/ 1811547 w 5244860"/>
                            <a:gd name="connsiteY46" fmla="*/ 89648 h 805641"/>
                            <a:gd name="connsiteX47" fmla="*/ 828136 w 5244860"/>
                            <a:gd name="connsiteY47" fmla="*/ 81022 h 805641"/>
                            <a:gd name="connsiteX48" fmla="*/ 379562 w 5244860"/>
                            <a:gd name="connsiteY48" fmla="*/ 89648 h 805641"/>
                            <a:gd name="connsiteX49" fmla="*/ 319177 w 5244860"/>
                            <a:gd name="connsiteY49" fmla="*/ 115527 h 805641"/>
                            <a:gd name="connsiteX50" fmla="*/ 258793 w 5244860"/>
                            <a:gd name="connsiteY50" fmla="*/ 132780 h 805641"/>
                            <a:gd name="connsiteX51" fmla="*/ 112144 w 5244860"/>
                            <a:gd name="connsiteY51" fmla="*/ 132780 h 80564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</a:cxnLst>
                          <a:rect l="l" t="t" r="r" b="b"/>
                          <a:pathLst>
                            <a:path w="5244860" h="805641">
                              <a:moveTo>
                                <a:pt x="465827" y="201792"/>
                              </a:moveTo>
                              <a:cubicBezTo>
                                <a:pt x="448574" y="198916"/>
                                <a:pt x="431559" y="193165"/>
                                <a:pt x="414068" y="193165"/>
                              </a:cubicBezTo>
                              <a:cubicBezTo>
                                <a:pt x="214266" y="193165"/>
                                <a:pt x="256608" y="185086"/>
                                <a:pt x="155276" y="210418"/>
                              </a:cubicBezTo>
                              <a:cubicBezTo>
                                <a:pt x="146649" y="216169"/>
                                <a:pt x="138498" y="222706"/>
                                <a:pt x="129396" y="227671"/>
                              </a:cubicBezTo>
                              <a:cubicBezTo>
                                <a:pt x="21752" y="286386"/>
                                <a:pt x="93620" y="240021"/>
                                <a:pt x="34506" y="279429"/>
                              </a:cubicBezTo>
                              <a:cubicBezTo>
                                <a:pt x="21470" y="331571"/>
                                <a:pt x="29625" y="302699"/>
                                <a:pt x="8627" y="365694"/>
                              </a:cubicBezTo>
                              <a:lnTo>
                                <a:pt x="0" y="391573"/>
                              </a:lnTo>
                              <a:cubicBezTo>
                                <a:pt x="2876" y="451958"/>
                                <a:pt x="-2381" y="513285"/>
                                <a:pt x="8627" y="572727"/>
                              </a:cubicBezTo>
                              <a:cubicBezTo>
                                <a:pt x="12403" y="593116"/>
                                <a:pt x="31630" y="607233"/>
                                <a:pt x="43132" y="624486"/>
                              </a:cubicBezTo>
                              <a:cubicBezTo>
                                <a:pt x="58467" y="647488"/>
                                <a:pt x="63274" y="658363"/>
                                <a:pt x="86264" y="676244"/>
                              </a:cubicBezTo>
                              <a:cubicBezTo>
                                <a:pt x="102632" y="688974"/>
                                <a:pt x="117907" y="705720"/>
                                <a:pt x="138023" y="710750"/>
                              </a:cubicBezTo>
                              <a:lnTo>
                                <a:pt x="172528" y="719377"/>
                              </a:lnTo>
                              <a:cubicBezTo>
                                <a:pt x="226092" y="755083"/>
                                <a:pt x="177951" y="728837"/>
                                <a:pt x="284672" y="745256"/>
                              </a:cubicBezTo>
                              <a:cubicBezTo>
                                <a:pt x="293659" y="746639"/>
                                <a:pt x="301605" y="752255"/>
                                <a:pt x="310551" y="753882"/>
                              </a:cubicBezTo>
                              <a:cubicBezTo>
                                <a:pt x="358433" y="762588"/>
                                <a:pt x="462942" y="769436"/>
                                <a:pt x="500332" y="771135"/>
                              </a:cubicBezTo>
                              <a:cubicBezTo>
                                <a:pt x="586555" y="775054"/>
                                <a:pt x="672822" y="778510"/>
                                <a:pt x="759125" y="779761"/>
                              </a:cubicBezTo>
                              <a:lnTo>
                                <a:pt x="1690777" y="788388"/>
                              </a:lnTo>
                              <a:cubicBezTo>
                                <a:pt x="1705155" y="791263"/>
                                <a:pt x="1719597" y="793833"/>
                                <a:pt x="1733910" y="797014"/>
                              </a:cubicBezTo>
                              <a:cubicBezTo>
                                <a:pt x="1745483" y="799586"/>
                                <a:pt x="1756559" y="805641"/>
                                <a:pt x="1768415" y="805641"/>
                              </a:cubicBezTo>
                              <a:lnTo>
                                <a:pt x="4002657" y="797014"/>
                              </a:lnTo>
                              <a:lnTo>
                                <a:pt x="4623759" y="788388"/>
                              </a:lnTo>
                              <a:cubicBezTo>
                                <a:pt x="4635611" y="788076"/>
                                <a:pt x="4646570" y="781710"/>
                                <a:pt x="4658264" y="779761"/>
                              </a:cubicBezTo>
                              <a:cubicBezTo>
                                <a:pt x="4698376" y="773076"/>
                                <a:pt x="4739158" y="770485"/>
                                <a:pt x="4779034" y="762509"/>
                              </a:cubicBezTo>
                              <a:cubicBezTo>
                                <a:pt x="4793411" y="759633"/>
                                <a:pt x="4807942" y="757438"/>
                                <a:pt x="4822166" y="753882"/>
                              </a:cubicBezTo>
                              <a:cubicBezTo>
                                <a:pt x="4830987" y="751677"/>
                                <a:pt x="4839043" y="746542"/>
                                <a:pt x="4848045" y="745256"/>
                              </a:cubicBezTo>
                              <a:cubicBezTo>
                                <a:pt x="4879487" y="740764"/>
                                <a:pt x="4911306" y="739505"/>
                                <a:pt x="4942936" y="736629"/>
                              </a:cubicBezTo>
                              <a:cubicBezTo>
                                <a:pt x="4960189" y="730878"/>
                                <a:pt x="4977051" y="723788"/>
                                <a:pt x="4994694" y="719377"/>
                              </a:cubicBezTo>
                              <a:lnTo>
                                <a:pt x="5063706" y="702124"/>
                              </a:lnTo>
                              <a:cubicBezTo>
                                <a:pt x="5075208" y="699248"/>
                                <a:pt x="5086964" y="697246"/>
                                <a:pt x="5098211" y="693497"/>
                              </a:cubicBezTo>
                              <a:lnTo>
                                <a:pt x="5124091" y="684871"/>
                              </a:lnTo>
                              <a:cubicBezTo>
                                <a:pt x="5171536" y="653241"/>
                                <a:pt x="5131280" y="684871"/>
                                <a:pt x="5167223" y="641739"/>
                              </a:cubicBezTo>
                              <a:cubicBezTo>
                                <a:pt x="5186572" y="618521"/>
                                <a:pt x="5198115" y="617519"/>
                                <a:pt x="5210355" y="589980"/>
                              </a:cubicBezTo>
                              <a:cubicBezTo>
                                <a:pt x="5226757" y="553076"/>
                                <a:pt x="5226197" y="538849"/>
                                <a:pt x="5236234" y="503716"/>
                              </a:cubicBezTo>
                              <a:cubicBezTo>
                                <a:pt x="5238732" y="494973"/>
                                <a:pt x="5241985" y="486463"/>
                                <a:pt x="5244860" y="477837"/>
                              </a:cubicBezTo>
                              <a:cubicBezTo>
                                <a:pt x="5231065" y="326085"/>
                                <a:pt x="5247521" y="426763"/>
                                <a:pt x="5227608" y="357067"/>
                              </a:cubicBezTo>
                              <a:cubicBezTo>
                                <a:pt x="5224351" y="345667"/>
                                <a:pt x="5224283" y="333165"/>
                                <a:pt x="5218981" y="322561"/>
                              </a:cubicBezTo>
                              <a:cubicBezTo>
                                <a:pt x="5209708" y="304015"/>
                                <a:pt x="5201729" y="282305"/>
                                <a:pt x="5184476" y="270803"/>
                              </a:cubicBezTo>
                              <a:lnTo>
                                <a:pt x="5158596" y="253550"/>
                              </a:lnTo>
                              <a:cubicBezTo>
                                <a:pt x="5152845" y="244924"/>
                                <a:pt x="5148675" y="235002"/>
                                <a:pt x="5141344" y="227671"/>
                              </a:cubicBezTo>
                              <a:cubicBezTo>
                                <a:pt x="5125517" y="211844"/>
                                <a:pt x="5098998" y="204439"/>
                                <a:pt x="5080959" y="193165"/>
                              </a:cubicBezTo>
                              <a:cubicBezTo>
                                <a:pt x="5021127" y="155770"/>
                                <a:pt x="5074417" y="172879"/>
                                <a:pt x="5003321" y="158660"/>
                              </a:cubicBezTo>
                              <a:cubicBezTo>
                                <a:pt x="4988944" y="152909"/>
                                <a:pt x="4975277" y="144889"/>
                                <a:pt x="4960189" y="141407"/>
                              </a:cubicBezTo>
                              <a:cubicBezTo>
                                <a:pt x="4937600" y="136194"/>
                                <a:pt x="4914127" y="136059"/>
                                <a:pt x="4891177" y="132780"/>
                              </a:cubicBezTo>
                              <a:cubicBezTo>
                                <a:pt x="4873862" y="130306"/>
                                <a:pt x="4856672" y="127029"/>
                                <a:pt x="4839419" y="124154"/>
                              </a:cubicBezTo>
                              <a:cubicBezTo>
                                <a:pt x="4023761" y="-147753"/>
                                <a:pt x="3119888" y="112576"/>
                                <a:pt x="2260121" y="106901"/>
                              </a:cubicBezTo>
                              <a:cubicBezTo>
                                <a:pt x="2239789" y="106767"/>
                                <a:pt x="2220054" y="99056"/>
                                <a:pt x="2199736" y="98275"/>
                              </a:cubicBezTo>
                              <a:cubicBezTo>
                                <a:pt x="2070403" y="93301"/>
                                <a:pt x="1940965" y="91276"/>
                                <a:pt x="1811547" y="89648"/>
                              </a:cubicBezTo>
                              <a:lnTo>
                                <a:pt x="828136" y="81022"/>
                              </a:lnTo>
                              <a:cubicBezTo>
                                <a:pt x="655417" y="46476"/>
                                <a:pt x="771463" y="66133"/>
                                <a:pt x="379562" y="89648"/>
                              </a:cubicBezTo>
                              <a:cubicBezTo>
                                <a:pt x="363884" y="90589"/>
                                <a:pt x="330137" y="110830"/>
                                <a:pt x="319177" y="115527"/>
                              </a:cubicBezTo>
                              <a:cubicBezTo>
                                <a:pt x="308983" y="119896"/>
                                <a:pt x="267005" y="132389"/>
                                <a:pt x="258793" y="132780"/>
                              </a:cubicBezTo>
                              <a:cubicBezTo>
                                <a:pt x="209965" y="135105"/>
                                <a:pt x="161027" y="132780"/>
                                <a:pt x="112144" y="132780"/>
                              </a:cubicBezTo>
                            </a:path>
                          </a:pathLst>
                        </a:cu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A68EA0B" id="Полилиния 16" o:spid="_x0000_s1026" style="position:absolute;margin-left:10.05pt;margin-top:53.95pt;width:349.8pt;height:63.45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244860,805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" path="m465827,201792v-17253,-2876,-34268,-8627,-51759,-8627c214266,193165,256608,185086,155276,210418v-8627,5751,-16778,12288,-25880,17253c21752,286386,93620,240021,34506,279429,21470,331571,29625,302699,8627,365694l,391573v2876,60385,-2381,121712,8627,181154c12403,593116,31630,607233,43132,624486v15335,23002,20142,33877,43132,51758c102632,688974,117907,705720,138023,710750r34505,8627c226092,755083,177951,728837,284672,745256v8987,1383,16933,6999,25879,8626c358433,762588,462942,769436,500332,771135v86223,3919,172490,7375,258793,8626l1690777,788388v14378,2875,28820,5445,43133,8626c1745483,799586,1756559,805641,1768415,805641r2234242,-8627l4623759,788388v11852,-312,22811,-6678,34505,-8627c4698376,773076,4739158,770485,4779034,762509v14377,-2876,28908,-5071,43132,-8627c4830987,751677,4839043,746542,4848045,745256v31442,-4492,63261,-5751,94891,-8627c4960189,730878,4977051,723788,4994694,719377r69012,-17253c5075208,699248,5086964,697246,5098211,693497r25880,-8626c5171536,653241,5131280,684871,5167223,641739v19349,-23218,30892,-24220,43132,-51759c5226757,553076,5226197,538849,5236234,503716v2498,-8743,5751,-17253,8626,-25879c5231065,326085,5247521,426763,5227608,357067v-3257,-11400,-3325,-23902,-8627,-34506c5209708,304015,5201729,282305,5184476,270803r-25880,-17253c5152845,244924,5148675,235002,5141344,227671v-15827,-15827,-42346,-23232,-60385,-34506c5021127,155770,5074417,172879,5003321,158660v-14377,-5751,-28044,-13771,-43132,-17253c4937600,136194,4914127,136059,4891177,132780v-17315,-2474,-34505,-5751,-51758,-8626c4023761,-147753,3119888,112576,2260121,106901v-20332,-134,-40067,-7845,-60385,-8626c2070403,93301,1940965,91276,1811547,89648l828136,81022c655417,46476,771463,66133,379562,89648v-15678,941,-49425,21182,-60385,25879c308983,119896,267005,132389,258793,132780v-48828,2325,-97766,,-146649,e" filled="f" strokecolor="red" strokeweight="1.5pt">
                <v:stroke joinstyle="miter"/>
                <v:path arrowok="t" o:connecttype="custom" o:connectlocs="394574,201792;350732,193165;131525,210418;109604,227671;29228,279429;7307,365694;0,391573;7307,572727;36535,624486;73069,676244;116911,710750;146138,719377;241128,745256;263049,753882;423801,771135;643009,779761;1432155,788388;1468690,797014;1497917,805641;3390409,797014;3916507,788388;3945734,779761;4048031,762509;4084565,753882;4106486,745256;4186862,736629;4230703,719377;4289159,702124;4318386,693497;4340308,684871;4376842,641739;4413377,589980;4435297,503716;4442604,477837;4427991,357067;4420683,322561;4391456,270803;4369535,253550;4354922,227671;4303773,193165;4238011,158660;4201476,141407;4143021,132780;4099179,124154;1914412,106901;1863263,98275;1534452,89648;701464,81022;321504,89648;270356,115527;219208,132780;94990,132780" o:connectangles="0,0,0,0,0,0,0,0,0,0,0,0,0,0,0,0,0,0,0,0,0,0,0,0,0,0,0,0,0,0,0,0,0,0,0,0,0,0,0,0,0,0,0,0,0,0,0,0,0,0,0,0"/>
              </v:shape>
            </w:pict>
          </mc:Fallback>
        </mc:AlternateContent>
      </w:r>
      <w:r w:rsidR="006D4DB9">
        <w:rPr>
          <w:noProof/>
          <w:lang w:val="ru-RU" w:eastAsia="ru-RU"/>
        </w:rPr>
        <w:drawing>
          <wp:inline distT="0" distB="0" distL="0" distR="0" wp14:anchorId="2035E09C" wp14:editId="4DF68707">
            <wp:extent cx="4804913" cy="32607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19903" cy="327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DB9" w:rsidRDefault="000348D8" w:rsidP="006F7B45">
      <w:pPr>
        <w:spacing w:line="360" w:lineRule="auto"/>
        <w:jc w:val="both"/>
        <w:rPr>
          <w:rFonts w:ascii="Times New Roman" w:hAnsi="Times New Roman"/>
          <w:lang w:val="ru-RU"/>
        </w:rPr>
      </w:pPr>
      <w:r w:rsidRPr="000348D8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0F5442E3" wp14:editId="2E96C69F">
                <wp:simplePos x="0" y="0"/>
                <wp:positionH relativeFrom="column">
                  <wp:posOffset>5157698</wp:posOffset>
                </wp:positionH>
                <wp:positionV relativeFrom="paragraph">
                  <wp:posOffset>882255</wp:posOffset>
                </wp:positionV>
                <wp:extent cx="638175" cy="448310"/>
                <wp:effectExtent l="0" t="0" r="28575" b="27940"/>
                <wp:wrapSquare wrapText="bothSides"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692" w:rsidRPr="000348D8" w:rsidRDefault="00826692" w:rsidP="000348D8">
                            <w:pPr>
                              <w:rPr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0348D8">
                              <w:rPr>
                                <w:sz w:val="22"/>
                                <w:szCs w:val="22"/>
                                <w:lang w:val="ru-RU"/>
                              </w:rPr>
                              <w:t>Ручной вво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5442E3" id="_x0000_s1027" type="#_x0000_t202" style="position:absolute;left:0;text-align:left;margin-left:406.1pt;margin-top:69.45pt;width:50.25pt;height:35.3pt;z-index:251678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">
                <v:textbox>
                  <w:txbxContent>
                    <w:p w:rsidR="00826692" w:rsidRPr="000348D8" w:rsidRDefault="00826692" w:rsidP="000348D8">
                      <w:pPr>
                        <w:rPr>
                          <w:sz w:val="22"/>
                          <w:szCs w:val="22"/>
                          <w:lang w:val="ru-RU"/>
                        </w:rPr>
                      </w:pPr>
                      <w:r w:rsidRPr="000348D8">
                        <w:rPr>
                          <w:sz w:val="22"/>
                          <w:szCs w:val="22"/>
                          <w:lang w:val="ru-RU"/>
                        </w:rPr>
                        <w:t>Ручной ввод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1204B34" wp14:editId="2EF1FE41">
                <wp:simplePos x="0" y="0"/>
                <wp:positionH relativeFrom="page">
                  <wp:posOffset>3493698</wp:posOffset>
                </wp:positionH>
                <wp:positionV relativeFrom="paragraph">
                  <wp:posOffset>937524</wp:posOffset>
                </wp:positionV>
                <wp:extent cx="2691442" cy="241539"/>
                <wp:effectExtent l="0" t="19050" r="33020" b="44450"/>
                <wp:wrapNone/>
                <wp:docPr id="23" name="Стрелка вправо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1442" cy="24153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673B1F" id="Стрелка вправо 23" o:spid="_x0000_s1026" type="#_x0000_t13" style="position:absolute;margin-left:275.1pt;margin-top:73.8pt;width:211.9pt;height:19pt;z-index:251674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" adj="20631" fillcolor="#5b9bd5 [3204]" strokecolor="#1f4d78 [1604]" strokeweight="1pt">
                <w10:wrap anchorx="page"/>
              </v:shape>
            </w:pict>
          </mc:Fallback>
        </mc:AlternateContent>
      </w:r>
      <w:r w:rsidR="000627A4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1D5E1D9" wp14:editId="45460C03">
                <wp:simplePos x="0" y="0"/>
                <wp:positionH relativeFrom="margin">
                  <wp:posOffset>695948</wp:posOffset>
                </wp:positionH>
                <wp:positionV relativeFrom="paragraph">
                  <wp:posOffset>660711</wp:posOffset>
                </wp:positionV>
                <wp:extent cx="983399" cy="805641"/>
                <wp:effectExtent l="0" t="0" r="26670" b="13970"/>
                <wp:wrapNone/>
                <wp:docPr id="20" name="Поли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3399" cy="805641"/>
                        </a:xfrm>
                        <a:custGeom>
                          <a:avLst/>
                          <a:gdLst>
                            <a:gd name="connsiteX0" fmla="*/ 465827 w 5244860"/>
                            <a:gd name="connsiteY0" fmla="*/ 201792 h 805641"/>
                            <a:gd name="connsiteX1" fmla="*/ 414068 w 5244860"/>
                            <a:gd name="connsiteY1" fmla="*/ 193165 h 805641"/>
                            <a:gd name="connsiteX2" fmla="*/ 155276 w 5244860"/>
                            <a:gd name="connsiteY2" fmla="*/ 210418 h 805641"/>
                            <a:gd name="connsiteX3" fmla="*/ 129396 w 5244860"/>
                            <a:gd name="connsiteY3" fmla="*/ 227671 h 805641"/>
                            <a:gd name="connsiteX4" fmla="*/ 34506 w 5244860"/>
                            <a:gd name="connsiteY4" fmla="*/ 279429 h 805641"/>
                            <a:gd name="connsiteX5" fmla="*/ 8627 w 5244860"/>
                            <a:gd name="connsiteY5" fmla="*/ 365694 h 805641"/>
                            <a:gd name="connsiteX6" fmla="*/ 0 w 5244860"/>
                            <a:gd name="connsiteY6" fmla="*/ 391573 h 805641"/>
                            <a:gd name="connsiteX7" fmla="*/ 8627 w 5244860"/>
                            <a:gd name="connsiteY7" fmla="*/ 572727 h 805641"/>
                            <a:gd name="connsiteX8" fmla="*/ 43132 w 5244860"/>
                            <a:gd name="connsiteY8" fmla="*/ 624486 h 805641"/>
                            <a:gd name="connsiteX9" fmla="*/ 86264 w 5244860"/>
                            <a:gd name="connsiteY9" fmla="*/ 676244 h 805641"/>
                            <a:gd name="connsiteX10" fmla="*/ 138023 w 5244860"/>
                            <a:gd name="connsiteY10" fmla="*/ 710750 h 805641"/>
                            <a:gd name="connsiteX11" fmla="*/ 172528 w 5244860"/>
                            <a:gd name="connsiteY11" fmla="*/ 719377 h 805641"/>
                            <a:gd name="connsiteX12" fmla="*/ 284672 w 5244860"/>
                            <a:gd name="connsiteY12" fmla="*/ 745256 h 805641"/>
                            <a:gd name="connsiteX13" fmla="*/ 310551 w 5244860"/>
                            <a:gd name="connsiteY13" fmla="*/ 753882 h 805641"/>
                            <a:gd name="connsiteX14" fmla="*/ 500332 w 5244860"/>
                            <a:gd name="connsiteY14" fmla="*/ 771135 h 805641"/>
                            <a:gd name="connsiteX15" fmla="*/ 759125 w 5244860"/>
                            <a:gd name="connsiteY15" fmla="*/ 779761 h 805641"/>
                            <a:gd name="connsiteX16" fmla="*/ 1690777 w 5244860"/>
                            <a:gd name="connsiteY16" fmla="*/ 788388 h 805641"/>
                            <a:gd name="connsiteX17" fmla="*/ 1733910 w 5244860"/>
                            <a:gd name="connsiteY17" fmla="*/ 797014 h 805641"/>
                            <a:gd name="connsiteX18" fmla="*/ 1768415 w 5244860"/>
                            <a:gd name="connsiteY18" fmla="*/ 805641 h 805641"/>
                            <a:gd name="connsiteX19" fmla="*/ 4002657 w 5244860"/>
                            <a:gd name="connsiteY19" fmla="*/ 797014 h 805641"/>
                            <a:gd name="connsiteX20" fmla="*/ 4623759 w 5244860"/>
                            <a:gd name="connsiteY20" fmla="*/ 788388 h 805641"/>
                            <a:gd name="connsiteX21" fmla="*/ 4658264 w 5244860"/>
                            <a:gd name="connsiteY21" fmla="*/ 779761 h 805641"/>
                            <a:gd name="connsiteX22" fmla="*/ 4779034 w 5244860"/>
                            <a:gd name="connsiteY22" fmla="*/ 762509 h 805641"/>
                            <a:gd name="connsiteX23" fmla="*/ 4822166 w 5244860"/>
                            <a:gd name="connsiteY23" fmla="*/ 753882 h 805641"/>
                            <a:gd name="connsiteX24" fmla="*/ 4848045 w 5244860"/>
                            <a:gd name="connsiteY24" fmla="*/ 745256 h 805641"/>
                            <a:gd name="connsiteX25" fmla="*/ 4942936 w 5244860"/>
                            <a:gd name="connsiteY25" fmla="*/ 736629 h 805641"/>
                            <a:gd name="connsiteX26" fmla="*/ 4994694 w 5244860"/>
                            <a:gd name="connsiteY26" fmla="*/ 719377 h 805641"/>
                            <a:gd name="connsiteX27" fmla="*/ 5063706 w 5244860"/>
                            <a:gd name="connsiteY27" fmla="*/ 702124 h 805641"/>
                            <a:gd name="connsiteX28" fmla="*/ 5098211 w 5244860"/>
                            <a:gd name="connsiteY28" fmla="*/ 693497 h 805641"/>
                            <a:gd name="connsiteX29" fmla="*/ 5124091 w 5244860"/>
                            <a:gd name="connsiteY29" fmla="*/ 684871 h 805641"/>
                            <a:gd name="connsiteX30" fmla="*/ 5167223 w 5244860"/>
                            <a:gd name="connsiteY30" fmla="*/ 641739 h 805641"/>
                            <a:gd name="connsiteX31" fmla="*/ 5210355 w 5244860"/>
                            <a:gd name="connsiteY31" fmla="*/ 589980 h 805641"/>
                            <a:gd name="connsiteX32" fmla="*/ 5236234 w 5244860"/>
                            <a:gd name="connsiteY32" fmla="*/ 503716 h 805641"/>
                            <a:gd name="connsiteX33" fmla="*/ 5244860 w 5244860"/>
                            <a:gd name="connsiteY33" fmla="*/ 477837 h 805641"/>
                            <a:gd name="connsiteX34" fmla="*/ 5227608 w 5244860"/>
                            <a:gd name="connsiteY34" fmla="*/ 357067 h 805641"/>
                            <a:gd name="connsiteX35" fmla="*/ 5218981 w 5244860"/>
                            <a:gd name="connsiteY35" fmla="*/ 322561 h 805641"/>
                            <a:gd name="connsiteX36" fmla="*/ 5184476 w 5244860"/>
                            <a:gd name="connsiteY36" fmla="*/ 270803 h 805641"/>
                            <a:gd name="connsiteX37" fmla="*/ 5158596 w 5244860"/>
                            <a:gd name="connsiteY37" fmla="*/ 253550 h 805641"/>
                            <a:gd name="connsiteX38" fmla="*/ 5141344 w 5244860"/>
                            <a:gd name="connsiteY38" fmla="*/ 227671 h 805641"/>
                            <a:gd name="connsiteX39" fmla="*/ 5080959 w 5244860"/>
                            <a:gd name="connsiteY39" fmla="*/ 193165 h 805641"/>
                            <a:gd name="connsiteX40" fmla="*/ 5003321 w 5244860"/>
                            <a:gd name="connsiteY40" fmla="*/ 158660 h 805641"/>
                            <a:gd name="connsiteX41" fmla="*/ 4960189 w 5244860"/>
                            <a:gd name="connsiteY41" fmla="*/ 141407 h 805641"/>
                            <a:gd name="connsiteX42" fmla="*/ 4891177 w 5244860"/>
                            <a:gd name="connsiteY42" fmla="*/ 132780 h 805641"/>
                            <a:gd name="connsiteX43" fmla="*/ 4839419 w 5244860"/>
                            <a:gd name="connsiteY43" fmla="*/ 124154 h 805641"/>
                            <a:gd name="connsiteX44" fmla="*/ 2260121 w 5244860"/>
                            <a:gd name="connsiteY44" fmla="*/ 106901 h 805641"/>
                            <a:gd name="connsiteX45" fmla="*/ 2199736 w 5244860"/>
                            <a:gd name="connsiteY45" fmla="*/ 98275 h 805641"/>
                            <a:gd name="connsiteX46" fmla="*/ 1811547 w 5244860"/>
                            <a:gd name="connsiteY46" fmla="*/ 89648 h 805641"/>
                            <a:gd name="connsiteX47" fmla="*/ 828136 w 5244860"/>
                            <a:gd name="connsiteY47" fmla="*/ 81022 h 805641"/>
                            <a:gd name="connsiteX48" fmla="*/ 379562 w 5244860"/>
                            <a:gd name="connsiteY48" fmla="*/ 89648 h 805641"/>
                            <a:gd name="connsiteX49" fmla="*/ 319177 w 5244860"/>
                            <a:gd name="connsiteY49" fmla="*/ 115527 h 805641"/>
                            <a:gd name="connsiteX50" fmla="*/ 258793 w 5244860"/>
                            <a:gd name="connsiteY50" fmla="*/ 132780 h 805641"/>
                            <a:gd name="connsiteX51" fmla="*/ 112144 w 5244860"/>
                            <a:gd name="connsiteY51" fmla="*/ 132780 h 80564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</a:cxnLst>
                          <a:rect l="l" t="t" r="r" b="b"/>
                          <a:pathLst>
                            <a:path w="5244860" h="805641">
                              <a:moveTo>
                                <a:pt x="465827" y="201792"/>
                              </a:moveTo>
                              <a:cubicBezTo>
                                <a:pt x="448574" y="198916"/>
                                <a:pt x="431559" y="193165"/>
                                <a:pt x="414068" y="193165"/>
                              </a:cubicBezTo>
                              <a:cubicBezTo>
                                <a:pt x="214266" y="193165"/>
                                <a:pt x="256608" y="185086"/>
                                <a:pt x="155276" y="210418"/>
                              </a:cubicBezTo>
                              <a:cubicBezTo>
                                <a:pt x="146649" y="216169"/>
                                <a:pt x="138498" y="222706"/>
                                <a:pt x="129396" y="227671"/>
                              </a:cubicBezTo>
                              <a:cubicBezTo>
                                <a:pt x="21752" y="286386"/>
                                <a:pt x="93620" y="240021"/>
                                <a:pt x="34506" y="279429"/>
                              </a:cubicBezTo>
                              <a:cubicBezTo>
                                <a:pt x="21470" y="331571"/>
                                <a:pt x="29625" y="302699"/>
                                <a:pt x="8627" y="365694"/>
                              </a:cubicBezTo>
                              <a:lnTo>
                                <a:pt x="0" y="391573"/>
                              </a:lnTo>
                              <a:cubicBezTo>
                                <a:pt x="2876" y="451958"/>
                                <a:pt x="-2381" y="513285"/>
                                <a:pt x="8627" y="572727"/>
                              </a:cubicBezTo>
                              <a:cubicBezTo>
                                <a:pt x="12403" y="593116"/>
                                <a:pt x="31630" y="607233"/>
                                <a:pt x="43132" y="624486"/>
                              </a:cubicBezTo>
                              <a:cubicBezTo>
                                <a:pt x="58467" y="647488"/>
                                <a:pt x="63274" y="658363"/>
                                <a:pt x="86264" y="676244"/>
                              </a:cubicBezTo>
                              <a:cubicBezTo>
                                <a:pt x="102632" y="688974"/>
                                <a:pt x="117907" y="705720"/>
                                <a:pt x="138023" y="710750"/>
                              </a:cubicBezTo>
                              <a:lnTo>
                                <a:pt x="172528" y="719377"/>
                              </a:lnTo>
                              <a:cubicBezTo>
                                <a:pt x="226092" y="755083"/>
                                <a:pt x="177951" y="728837"/>
                                <a:pt x="284672" y="745256"/>
                              </a:cubicBezTo>
                              <a:cubicBezTo>
                                <a:pt x="293659" y="746639"/>
                                <a:pt x="301605" y="752255"/>
                                <a:pt x="310551" y="753882"/>
                              </a:cubicBezTo>
                              <a:cubicBezTo>
                                <a:pt x="358433" y="762588"/>
                                <a:pt x="462942" y="769436"/>
                                <a:pt x="500332" y="771135"/>
                              </a:cubicBezTo>
                              <a:cubicBezTo>
                                <a:pt x="586555" y="775054"/>
                                <a:pt x="672822" y="778510"/>
                                <a:pt x="759125" y="779761"/>
                              </a:cubicBezTo>
                              <a:lnTo>
                                <a:pt x="1690777" y="788388"/>
                              </a:lnTo>
                              <a:cubicBezTo>
                                <a:pt x="1705155" y="791263"/>
                                <a:pt x="1719597" y="793833"/>
                                <a:pt x="1733910" y="797014"/>
                              </a:cubicBezTo>
                              <a:cubicBezTo>
                                <a:pt x="1745483" y="799586"/>
                                <a:pt x="1756559" y="805641"/>
                                <a:pt x="1768415" y="805641"/>
                              </a:cubicBezTo>
                              <a:lnTo>
                                <a:pt x="4002657" y="797014"/>
                              </a:lnTo>
                              <a:lnTo>
                                <a:pt x="4623759" y="788388"/>
                              </a:lnTo>
                              <a:cubicBezTo>
                                <a:pt x="4635611" y="788076"/>
                                <a:pt x="4646570" y="781710"/>
                                <a:pt x="4658264" y="779761"/>
                              </a:cubicBezTo>
                              <a:cubicBezTo>
                                <a:pt x="4698376" y="773076"/>
                                <a:pt x="4739158" y="770485"/>
                                <a:pt x="4779034" y="762509"/>
                              </a:cubicBezTo>
                              <a:cubicBezTo>
                                <a:pt x="4793411" y="759633"/>
                                <a:pt x="4807942" y="757438"/>
                                <a:pt x="4822166" y="753882"/>
                              </a:cubicBezTo>
                              <a:cubicBezTo>
                                <a:pt x="4830987" y="751677"/>
                                <a:pt x="4839043" y="746542"/>
                                <a:pt x="4848045" y="745256"/>
                              </a:cubicBezTo>
                              <a:cubicBezTo>
                                <a:pt x="4879487" y="740764"/>
                                <a:pt x="4911306" y="739505"/>
                                <a:pt x="4942936" y="736629"/>
                              </a:cubicBezTo>
                              <a:cubicBezTo>
                                <a:pt x="4960189" y="730878"/>
                                <a:pt x="4977051" y="723788"/>
                                <a:pt x="4994694" y="719377"/>
                              </a:cubicBezTo>
                              <a:lnTo>
                                <a:pt x="5063706" y="702124"/>
                              </a:lnTo>
                              <a:cubicBezTo>
                                <a:pt x="5075208" y="699248"/>
                                <a:pt x="5086964" y="697246"/>
                                <a:pt x="5098211" y="693497"/>
                              </a:cubicBezTo>
                              <a:lnTo>
                                <a:pt x="5124091" y="684871"/>
                              </a:lnTo>
                              <a:cubicBezTo>
                                <a:pt x="5171536" y="653241"/>
                                <a:pt x="5131280" y="684871"/>
                                <a:pt x="5167223" y="641739"/>
                              </a:cubicBezTo>
                              <a:cubicBezTo>
                                <a:pt x="5186572" y="618521"/>
                                <a:pt x="5198115" y="617519"/>
                                <a:pt x="5210355" y="589980"/>
                              </a:cubicBezTo>
                              <a:cubicBezTo>
                                <a:pt x="5226757" y="553076"/>
                                <a:pt x="5226197" y="538849"/>
                                <a:pt x="5236234" y="503716"/>
                              </a:cubicBezTo>
                              <a:cubicBezTo>
                                <a:pt x="5238732" y="494973"/>
                                <a:pt x="5241985" y="486463"/>
                                <a:pt x="5244860" y="477837"/>
                              </a:cubicBezTo>
                              <a:cubicBezTo>
                                <a:pt x="5231065" y="326085"/>
                                <a:pt x="5247521" y="426763"/>
                                <a:pt x="5227608" y="357067"/>
                              </a:cubicBezTo>
                              <a:cubicBezTo>
                                <a:pt x="5224351" y="345667"/>
                                <a:pt x="5224283" y="333165"/>
                                <a:pt x="5218981" y="322561"/>
                              </a:cubicBezTo>
                              <a:cubicBezTo>
                                <a:pt x="5209708" y="304015"/>
                                <a:pt x="5201729" y="282305"/>
                                <a:pt x="5184476" y="270803"/>
                              </a:cubicBezTo>
                              <a:lnTo>
                                <a:pt x="5158596" y="253550"/>
                              </a:lnTo>
                              <a:cubicBezTo>
                                <a:pt x="5152845" y="244924"/>
                                <a:pt x="5148675" y="235002"/>
                                <a:pt x="5141344" y="227671"/>
                              </a:cubicBezTo>
                              <a:cubicBezTo>
                                <a:pt x="5125517" y="211844"/>
                                <a:pt x="5098998" y="204439"/>
                                <a:pt x="5080959" y="193165"/>
                              </a:cubicBezTo>
                              <a:cubicBezTo>
                                <a:pt x="5021127" y="155770"/>
                                <a:pt x="5074417" y="172879"/>
                                <a:pt x="5003321" y="158660"/>
                              </a:cubicBezTo>
                              <a:cubicBezTo>
                                <a:pt x="4988944" y="152909"/>
                                <a:pt x="4975277" y="144889"/>
                                <a:pt x="4960189" y="141407"/>
                              </a:cubicBezTo>
                              <a:cubicBezTo>
                                <a:pt x="4937600" y="136194"/>
                                <a:pt x="4914127" y="136059"/>
                                <a:pt x="4891177" y="132780"/>
                              </a:cubicBezTo>
                              <a:cubicBezTo>
                                <a:pt x="4873862" y="130306"/>
                                <a:pt x="4856672" y="127029"/>
                                <a:pt x="4839419" y="124154"/>
                              </a:cubicBezTo>
                              <a:cubicBezTo>
                                <a:pt x="4023761" y="-147753"/>
                                <a:pt x="3119888" y="112576"/>
                                <a:pt x="2260121" y="106901"/>
                              </a:cubicBezTo>
                              <a:cubicBezTo>
                                <a:pt x="2239789" y="106767"/>
                                <a:pt x="2220054" y="99056"/>
                                <a:pt x="2199736" y="98275"/>
                              </a:cubicBezTo>
                              <a:cubicBezTo>
                                <a:pt x="2070403" y="93301"/>
                                <a:pt x="1940965" y="91276"/>
                                <a:pt x="1811547" y="89648"/>
                              </a:cubicBezTo>
                              <a:lnTo>
                                <a:pt x="828136" y="81022"/>
                              </a:lnTo>
                              <a:cubicBezTo>
                                <a:pt x="655417" y="46476"/>
                                <a:pt x="771463" y="66133"/>
                                <a:pt x="379562" y="89648"/>
                              </a:cubicBezTo>
                              <a:cubicBezTo>
                                <a:pt x="363884" y="90589"/>
                                <a:pt x="330137" y="110830"/>
                                <a:pt x="319177" y="115527"/>
                              </a:cubicBezTo>
                              <a:cubicBezTo>
                                <a:pt x="308983" y="119896"/>
                                <a:pt x="267005" y="132389"/>
                                <a:pt x="258793" y="132780"/>
                              </a:cubicBezTo>
                              <a:cubicBezTo>
                                <a:pt x="209965" y="135105"/>
                                <a:pt x="161027" y="132780"/>
                                <a:pt x="112144" y="132780"/>
                              </a:cubicBezTo>
                            </a:path>
                          </a:pathLst>
                        </a:cu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3F3443" id="Полилиния 20" o:spid="_x0000_s1026" style="position:absolute;margin-left:54.8pt;margin-top:52pt;width:77.45pt;height:63.45pt;z-index:25167155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coordsize="5244860,805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" path="m465827,201792v-17253,-2876,-34268,-8627,-51759,-8627c214266,193165,256608,185086,155276,210418v-8627,5751,-16778,12288,-25880,17253c21752,286386,93620,240021,34506,279429,21470,331571,29625,302699,8627,365694l,391573v2876,60385,-2381,121712,8627,181154c12403,593116,31630,607233,43132,624486v15335,23002,20142,33877,43132,51758c102632,688974,117907,705720,138023,710750r34505,8627c226092,755083,177951,728837,284672,745256v8987,1383,16933,6999,25879,8626c358433,762588,462942,769436,500332,771135v86223,3919,172490,7375,258793,8626l1690777,788388v14378,2875,28820,5445,43133,8626c1745483,799586,1756559,805641,1768415,805641r2234242,-8627l4623759,788388v11852,-312,22811,-6678,34505,-8627c4698376,773076,4739158,770485,4779034,762509v14377,-2876,28908,-5071,43132,-8627c4830987,751677,4839043,746542,4848045,745256v31442,-4492,63261,-5751,94891,-8627c4960189,730878,4977051,723788,4994694,719377r69012,-17253c5075208,699248,5086964,697246,5098211,693497r25880,-8626c5171536,653241,5131280,684871,5167223,641739v19349,-23218,30892,-24220,43132,-51759c5226757,553076,5226197,538849,5236234,503716v2498,-8743,5751,-17253,8626,-25879c5231065,326085,5247521,426763,5227608,357067v-3257,-11400,-3325,-23902,-8627,-34506c5209708,304015,5201729,282305,5184476,270803r-25880,-17253c5152845,244924,5148675,235002,5141344,227671v-15827,-15827,-42346,-23232,-60385,-34506c5021127,155770,5074417,172879,5003321,158660v-14377,-5751,-28044,-13771,-43132,-17253c4937600,136194,4914127,136059,4891177,132780v-17315,-2474,-34505,-5751,-51758,-8626c4023761,-147753,3119888,112576,2260121,106901v-20332,-134,-40067,-7845,-60385,-8626c2070403,93301,1940965,91276,1811547,89648l828136,81022c655417,46476,771463,66133,379562,89648v-15678,941,-49425,21182,-60385,25879c308983,119896,267005,132389,258793,132780v-48828,2325,-97766,,-146649,e" filled="f" strokecolor="red" strokeweight="1.5pt">
                <v:stroke joinstyle="miter"/>
                <v:path arrowok="t" o:connecttype="custom" o:connectlocs="87341,201792;77637,193165;29114,210418;24261,227671;6470,279429;1618,365694;0,391573;1618,572727;8087,624486;16174,676244;25879,710750;32349,719377;53375,745256;58228,753882;93811,771135;142334,779761;317017,788388;325104,797014;331574,805641;750489,797014;866944,788388;873414,779761;896058,762509;904145,753882;908997,745256;926789,736629;936493,719377;949433,702124;955903,693497;960755,684871;968842,641739;976929,589980;981782,503716;983399,477837;980164,357067;978547,322561;972077,270803;967225,253550;963990,227671;952668,193165;938111,158660;930024,141407;917084,132780;907380,124154;423767,106901;412445,98275;339661,89648;155274,81022;71167,89648;59845,115527;48523,132780;21027,132780" o:connectangles="0,0,0,0,0,0,0,0,0,0,0,0,0,0,0,0,0,0,0,0,0,0,0,0,0,0,0,0,0,0,0,0,0,0,0,0,0,0,0,0,0,0,0,0,0,0,0,0,0,0,0,0"/>
                <w10:wrap anchorx="margin"/>
              </v:shape>
            </w:pict>
          </mc:Fallback>
        </mc:AlternateContent>
      </w:r>
      <w:r w:rsidR="000627A4">
        <w:rPr>
          <w:noProof/>
          <w:lang w:val="ru-RU" w:eastAsia="ru-RU"/>
        </w:rPr>
        <w:drawing>
          <wp:inline distT="0" distB="0" distL="0" distR="0" wp14:anchorId="3D1517C0" wp14:editId="6D3D06F3">
            <wp:extent cx="4813300" cy="3778370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42778" cy="380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0FD" w:rsidRDefault="008260FD" w:rsidP="006F7B45">
      <w:pPr>
        <w:spacing w:line="360" w:lineRule="auto"/>
        <w:jc w:val="both"/>
        <w:rPr>
          <w:rFonts w:ascii="Times New Roman" w:hAnsi="Times New Roman"/>
          <w:lang w:val="ru-RU"/>
        </w:rPr>
      </w:pPr>
    </w:p>
    <w:p w:rsidR="008260FD" w:rsidRDefault="008260FD" w:rsidP="006F7B45">
      <w:pPr>
        <w:spacing w:line="360" w:lineRule="auto"/>
        <w:jc w:val="both"/>
        <w:rPr>
          <w:rFonts w:ascii="Times New Roman" w:hAnsi="Times New Roman"/>
          <w:lang w:val="ru-RU"/>
        </w:rPr>
      </w:pPr>
    </w:p>
    <w:p w:rsidR="008260FD" w:rsidRDefault="008260FD" w:rsidP="006F7B45">
      <w:pPr>
        <w:spacing w:line="360" w:lineRule="auto"/>
        <w:jc w:val="both"/>
        <w:rPr>
          <w:rFonts w:ascii="Times New Roman" w:hAnsi="Times New Roman"/>
          <w:lang w:val="ru-RU"/>
        </w:rPr>
      </w:pPr>
    </w:p>
    <w:p w:rsidR="008260FD" w:rsidRDefault="008260FD" w:rsidP="006F7B45">
      <w:pPr>
        <w:spacing w:line="360" w:lineRule="auto"/>
        <w:jc w:val="both"/>
        <w:rPr>
          <w:rFonts w:ascii="Times New Roman" w:hAnsi="Times New Roman"/>
          <w:lang w:val="ru-RU"/>
        </w:rPr>
      </w:pPr>
    </w:p>
    <w:p w:rsidR="008260FD" w:rsidRDefault="008260FD" w:rsidP="006F7B45">
      <w:pPr>
        <w:spacing w:line="360" w:lineRule="auto"/>
        <w:jc w:val="both"/>
        <w:rPr>
          <w:rFonts w:ascii="Times New Roman" w:hAnsi="Times New Roman"/>
          <w:lang w:val="ru-RU"/>
        </w:rPr>
      </w:pPr>
    </w:p>
    <w:p w:rsidR="008260FD" w:rsidRDefault="00E218A6" w:rsidP="00E218A6">
      <w:pPr>
        <w:spacing w:line="360" w:lineRule="auto"/>
        <w:jc w:val="right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6</w:t>
      </w:r>
    </w:p>
    <w:p w:rsidR="00347FCA" w:rsidRPr="008C7F2B" w:rsidRDefault="00347FCA" w:rsidP="008C7F2B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z w:val="28"/>
          <w:szCs w:val="28"/>
          <w:lang w:val="ru-RU"/>
        </w:rPr>
      </w:pPr>
      <w:r w:rsidRPr="008C7F2B">
        <w:rPr>
          <w:rFonts w:ascii="Times New Roman" w:hAnsi="Times New Roman"/>
          <w:b/>
          <w:i/>
          <w:sz w:val="28"/>
          <w:szCs w:val="28"/>
          <w:lang w:val="ru-RU"/>
        </w:rPr>
        <w:lastRenderedPageBreak/>
        <w:t>Роли</w:t>
      </w:r>
    </w:p>
    <w:p w:rsidR="00347FCA" w:rsidRDefault="008C7F2B" w:rsidP="008C7F2B">
      <w:pPr>
        <w:pStyle w:val="a9"/>
        <w:ind w:firstLine="0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>«</w:t>
      </w:r>
      <w:r>
        <w:rPr>
          <w:rFonts w:ascii="Times New Roman CYR" w:hAnsi="Times New Roman CYR" w:cs="Times New Roman CYR"/>
          <w:sz w:val="24"/>
          <w:szCs w:val="24"/>
        </w:rPr>
        <w:t xml:space="preserve">Прибытие сырья + </w:t>
      </w:r>
      <w:proofErr w:type="spellStart"/>
      <w:r>
        <w:rPr>
          <w:rFonts w:ascii="Times New Roman CYR" w:hAnsi="Times New Roman CYR" w:cs="Times New Roman CYR"/>
          <w:sz w:val="24"/>
          <w:szCs w:val="24"/>
        </w:rPr>
        <w:t>ж.д</w:t>
      </w:r>
      <w:proofErr w:type="spellEnd"/>
      <w:r>
        <w:rPr>
          <w:rFonts w:ascii="Times New Roman CYR" w:hAnsi="Times New Roman CYR" w:cs="Times New Roman CYR"/>
          <w:sz w:val="24"/>
          <w:szCs w:val="24"/>
        </w:rPr>
        <w:t xml:space="preserve">. </w:t>
      </w:r>
      <w:proofErr w:type="gramStart"/>
      <w:r>
        <w:rPr>
          <w:rFonts w:ascii="Times New Roman CYR" w:hAnsi="Times New Roman CYR" w:cs="Times New Roman CYR"/>
          <w:sz w:val="24"/>
          <w:szCs w:val="24"/>
        </w:rPr>
        <w:t>тариф</w:t>
      </w:r>
      <w:r>
        <w:rPr>
          <w:rFonts w:ascii="Times New Roman" w:hAnsi="Times New Roman"/>
          <w:sz w:val="24"/>
          <w:szCs w:val="24"/>
          <w:lang w:eastAsia="fr-FR"/>
        </w:rPr>
        <w:t xml:space="preserve">» </w:t>
      </w:r>
      <w:r w:rsidR="00347FCA" w:rsidRPr="00A07CD8">
        <w:rPr>
          <w:rFonts w:ascii="Times New Roman" w:hAnsi="Times New Roman"/>
          <w:sz w:val="24"/>
          <w:szCs w:val="24"/>
          <w:lang w:eastAsia="fr-FR"/>
        </w:rPr>
        <w:t xml:space="preserve"> обеспечивает</w:t>
      </w:r>
      <w:proofErr w:type="gramEnd"/>
      <w:r w:rsidR="00347FCA" w:rsidRPr="00A07CD8">
        <w:rPr>
          <w:rFonts w:ascii="Times New Roman" w:hAnsi="Times New Roman"/>
          <w:sz w:val="24"/>
          <w:szCs w:val="24"/>
          <w:lang w:eastAsia="fr-FR"/>
        </w:rPr>
        <w:t xml:space="preserve"> функционирование следующих ролей:</w:t>
      </w:r>
    </w:p>
    <w:p w:rsidR="000348D8" w:rsidRPr="00A07CD8" w:rsidRDefault="000348D8" w:rsidP="008C7F2B">
      <w:pPr>
        <w:pStyle w:val="a9"/>
        <w:ind w:firstLine="0"/>
        <w:rPr>
          <w:rFonts w:ascii="Times New Roman" w:hAnsi="Times New Roman"/>
          <w:sz w:val="24"/>
          <w:szCs w:val="24"/>
          <w:lang w:eastAsia="fr-FR"/>
        </w:rPr>
      </w:pPr>
    </w:p>
    <w:p w:rsidR="00347FCA" w:rsidRPr="00A07CD8" w:rsidRDefault="00347FCA" w:rsidP="00347FCA">
      <w:pPr>
        <w:pStyle w:val="2"/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</w:pPr>
      <w:bookmarkStart w:id="1" w:name="_Toc308787856"/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4.</w:t>
      </w:r>
      <w:r w:rsidR="008C7F2B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1</w:t>
      </w:r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Роль «</w:t>
      </w:r>
      <w:r w:rsidR="0025361F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Ответственной лицо за ввод </w:t>
      </w:r>
      <w:proofErr w:type="spellStart"/>
      <w:r w:rsidR="0025361F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ж.д</w:t>
      </w:r>
      <w:proofErr w:type="spellEnd"/>
      <w:r w:rsidR="0025361F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. тарифа</w:t>
      </w:r>
      <w:r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»</w:t>
      </w:r>
      <w:bookmarkEnd w:id="1"/>
      <w:r w:rsidR="00B650AB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</w:t>
      </w:r>
      <w:proofErr w:type="gramStart"/>
      <w:r w:rsidR="00B650AB" w:rsidRP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>( сотрудник</w:t>
      </w:r>
      <w:proofErr w:type="gramEnd"/>
      <w:r w:rsidR="00B650AB" w:rsidRP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 xml:space="preserve"> грузовой службы)</w:t>
      </w:r>
      <w:r w:rsidR="00B650AB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:</w:t>
      </w:r>
    </w:p>
    <w:p w:rsidR="00347FCA" w:rsidRPr="00A07CD8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ходная информация:</w:t>
      </w:r>
    </w:p>
    <w:p w:rsidR="00347FCA" w:rsidRDefault="00347FCA" w:rsidP="00347FCA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ЭПД грузоотправителя;</w:t>
      </w:r>
    </w:p>
    <w:p w:rsidR="00B225E1" w:rsidRPr="008C7F2B" w:rsidRDefault="0006653F" w:rsidP="008C7F2B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8C7F2B">
        <w:rPr>
          <w:rFonts w:ascii="Times New Roman" w:hAnsi="Times New Roman"/>
          <w:sz w:val="24"/>
          <w:szCs w:val="24"/>
          <w:lang w:eastAsia="fr-FR"/>
        </w:rPr>
        <w:t>Сборник тарифов на перевозку грузов ж/д транспортом по Украине и связанные с ними услуги и Коэффициентов, применяющихся к Сборнику тарифов на перевозку грузов ж/д транспортом по Украине и связанные с ними услуги";</w:t>
      </w:r>
    </w:p>
    <w:p w:rsidR="008C7F2B" w:rsidRPr="00A07CD8" w:rsidRDefault="008C7F2B" w:rsidP="00347FCA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proofErr w:type="gramStart"/>
      <w:r>
        <w:rPr>
          <w:rFonts w:ascii="Times New Roman" w:hAnsi="Times New Roman"/>
          <w:sz w:val="24"/>
          <w:szCs w:val="24"/>
          <w:lang w:eastAsia="fr-FR"/>
        </w:rPr>
        <w:t>Справочники :</w:t>
      </w:r>
      <w:proofErr w:type="gramEnd"/>
      <w:r>
        <w:rPr>
          <w:rFonts w:ascii="Times New Roman" w:hAnsi="Times New Roman"/>
          <w:sz w:val="24"/>
          <w:szCs w:val="24"/>
          <w:lang w:eastAsia="fr-FR"/>
        </w:rPr>
        <w:t xml:space="preserve"> плательщиков, собственников, условий расчета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ж.д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>. тарифа и пр.</w:t>
      </w:r>
    </w:p>
    <w:p w:rsidR="00347FCA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ыходная информация:</w:t>
      </w:r>
    </w:p>
    <w:p w:rsidR="00240C90" w:rsidRPr="00240C90" w:rsidRDefault="00240C90" w:rsidP="00347FCA">
      <w:pPr>
        <w:spacing w:line="276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Р</w:t>
      </w:r>
      <w:r w:rsidRPr="00240C90">
        <w:rPr>
          <w:rFonts w:ascii="Times New Roman" w:hAnsi="Times New Roman"/>
          <w:lang w:val="ru-RU"/>
        </w:rPr>
        <w:t>асчет тарифов на перевозки ж/д транспортом</w:t>
      </w:r>
    </w:p>
    <w:p w:rsidR="00347FCA" w:rsidRPr="000348D8" w:rsidRDefault="00240C90" w:rsidP="000348D8">
      <w:pPr>
        <w:spacing w:line="276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Ф</w:t>
      </w:r>
      <w:r w:rsidRPr="00240C90">
        <w:rPr>
          <w:rFonts w:ascii="Times New Roman" w:hAnsi="Times New Roman"/>
          <w:lang w:val="ru-RU"/>
        </w:rPr>
        <w:t>ормировани</w:t>
      </w:r>
      <w:r>
        <w:rPr>
          <w:rFonts w:ascii="Times New Roman" w:hAnsi="Times New Roman"/>
          <w:lang w:val="ru-RU"/>
        </w:rPr>
        <w:t>е</w:t>
      </w:r>
      <w:r w:rsidR="000348D8">
        <w:rPr>
          <w:rFonts w:ascii="Times New Roman" w:hAnsi="Times New Roman"/>
          <w:lang w:val="ru-RU"/>
        </w:rPr>
        <w:t xml:space="preserve"> отчетов</w:t>
      </w:r>
    </w:p>
    <w:p w:rsidR="00347FCA" w:rsidRPr="00A07CD8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Функции:</w:t>
      </w:r>
    </w:p>
    <w:p w:rsidR="00347FCA" w:rsidRPr="00A07CD8" w:rsidRDefault="00347FCA" w:rsidP="00347FCA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Печать</w:t>
      </w:r>
      <w:r w:rsidR="00240C90">
        <w:rPr>
          <w:rFonts w:ascii="Times New Roman" w:hAnsi="Times New Roman"/>
          <w:sz w:val="24"/>
          <w:szCs w:val="24"/>
          <w:lang w:eastAsia="fr-FR"/>
        </w:rPr>
        <w:t xml:space="preserve"> отчетов</w:t>
      </w:r>
      <w:r w:rsidRPr="00A07CD8">
        <w:rPr>
          <w:rFonts w:ascii="Times New Roman" w:hAnsi="Times New Roman"/>
          <w:sz w:val="24"/>
          <w:szCs w:val="24"/>
          <w:lang w:eastAsia="fr-FR"/>
        </w:rPr>
        <w:t>;</w:t>
      </w:r>
    </w:p>
    <w:p w:rsidR="00347FCA" w:rsidRPr="00A07CD8" w:rsidRDefault="000348D8" w:rsidP="00347FCA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 xml:space="preserve">Поддержание в актуальном состоянии таблицы, содержащей условия и используемой для расчета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ж.д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  <w:lang w:eastAsia="fr-FR"/>
        </w:rPr>
        <w:t xml:space="preserve">тарифа </w:t>
      </w:r>
      <w:r w:rsidR="00347FCA">
        <w:rPr>
          <w:rFonts w:ascii="Times New Roman" w:hAnsi="Times New Roman"/>
          <w:sz w:val="24"/>
          <w:szCs w:val="24"/>
          <w:lang w:eastAsia="fr-FR"/>
        </w:rPr>
        <w:t>.</w:t>
      </w:r>
      <w:proofErr w:type="gramEnd"/>
    </w:p>
    <w:p w:rsidR="00347FCA" w:rsidRDefault="00347FCA" w:rsidP="00347FCA">
      <w:pPr>
        <w:rPr>
          <w:lang w:val="ru-RU"/>
        </w:rPr>
      </w:pPr>
    </w:p>
    <w:p w:rsidR="00240C90" w:rsidRPr="0025361F" w:rsidRDefault="0025361F" w:rsidP="0025361F">
      <w:pPr>
        <w:pStyle w:val="a7"/>
        <w:numPr>
          <w:ilvl w:val="1"/>
          <w:numId w:val="10"/>
        </w:numPr>
        <w:ind w:left="426" w:hanging="426"/>
        <w:rPr>
          <w:rFonts w:ascii="Times New Roman" w:hAnsi="Times New Roman"/>
          <w:b/>
          <w:i/>
          <w:sz w:val="28"/>
          <w:szCs w:val="28"/>
          <w:lang w:val="ru-RU"/>
        </w:rPr>
      </w:pPr>
      <w:r w:rsidRPr="0025361F">
        <w:rPr>
          <w:rFonts w:ascii="Times New Roman" w:hAnsi="Times New Roman"/>
          <w:b/>
          <w:i/>
          <w:sz w:val="28"/>
          <w:szCs w:val="28"/>
          <w:lang w:val="ru-RU"/>
        </w:rPr>
        <w:t xml:space="preserve">Роль </w:t>
      </w:r>
      <w:proofErr w:type="gramStart"/>
      <w:r w:rsidRPr="0025361F">
        <w:rPr>
          <w:rFonts w:ascii="Times New Roman" w:hAnsi="Times New Roman"/>
          <w:b/>
          <w:i/>
          <w:sz w:val="28"/>
          <w:szCs w:val="28"/>
          <w:lang w:val="ru-RU"/>
        </w:rPr>
        <w:t>« Пользователь</w:t>
      </w:r>
      <w:proofErr w:type="gramEnd"/>
      <w:r w:rsidRPr="0025361F">
        <w:rPr>
          <w:rFonts w:ascii="Times New Roman" w:hAnsi="Times New Roman"/>
          <w:b/>
          <w:i/>
          <w:sz w:val="28"/>
          <w:szCs w:val="28"/>
          <w:lang w:val="ru-RU"/>
        </w:rPr>
        <w:t>»</w:t>
      </w:r>
      <w:r w:rsidR="00B650AB">
        <w:rPr>
          <w:rFonts w:ascii="Times New Roman" w:hAnsi="Times New Roman"/>
          <w:b/>
          <w:i/>
          <w:sz w:val="28"/>
          <w:szCs w:val="28"/>
          <w:lang w:val="ru-RU"/>
        </w:rPr>
        <w:t>:</w:t>
      </w:r>
    </w:p>
    <w:p w:rsidR="0025361F" w:rsidRPr="00CA003D" w:rsidRDefault="0025361F" w:rsidP="00CA003D">
      <w:pPr>
        <w:pStyle w:val="a7"/>
        <w:spacing w:line="276" w:lineRule="auto"/>
        <w:ind w:left="360" w:hanging="360"/>
        <w:rPr>
          <w:rFonts w:asciiTheme="minorHAnsi" w:hAnsiTheme="minorHAnsi"/>
          <w:b/>
          <w:spacing w:val="0"/>
          <w:sz w:val="24"/>
          <w:szCs w:val="24"/>
          <w:u w:val="single"/>
          <w:lang w:val="ru-RU"/>
        </w:rPr>
      </w:pPr>
      <w:r w:rsidRPr="00CA003D">
        <w:rPr>
          <w:rFonts w:asciiTheme="minorHAnsi" w:hAnsiTheme="minorHAnsi"/>
          <w:b/>
          <w:spacing w:val="0"/>
          <w:sz w:val="24"/>
          <w:szCs w:val="24"/>
          <w:u w:val="single"/>
          <w:lang w:val="ru-RU"/>
        </w:rPr>
        <w:t>Функции:</w:t>
      </w:r>
    </w:p>
    <w:p w:rsidR="0025361F" w:rsidRDefault="00CA003D" w:rsidP="00CA003D">
      <w:pPr>
        <w:pStyle w:val="a9"/>
        <w:spacing w:line="276" w:lineRule="auto"/>
        <w:ind w:firstLine="0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>Просмотр информации на заданный период.</w:t>
      </w:r>
    </w:p>
    <w:p w:rsidR="0025361F" w:rsidRDefault="0025361F" w:rsidP="00CA003D">
      <w:pPr>
        <w:pStyle w:val="a9"/>
        <w:spacing w:line="276" w:lineRule="auto"/>
        <w:ind w:left="360" w:hanging="360"/>
        <w:rPr>
          <w:rFonts w:ascii="Times New Roman" w:hAnsi="Times New Roman"/>
          <w:sz w:val="24"/>
          <w:szCs w:val="24"/>
          <w:lang w:eastAsia="fr-FR"/>
        </w:rPr>
      </w:pPr>
      <w:r w:rsidRPr="00A07CD8">
        <w:rPr>
          <w:rFonts w:ascii="Times New Roman" w:hAnsi="Times New Roman"/>
          <w:sz w:val="24"/>
          <w:szCs w:val="24"/>
          <w:lang w:eastAsia="fr-FR"/>
        </w:rPr>
        <w:t>Печать</w:t>
      </w:r>
      <w:r>
        <w:rPr>
          <w:rFonts w:ascii="Times New Roman" w:hAnsi="Times New Roman"/>
          <w:sz w:val="24"/>
          <w:szCs w:val="24"/>
          <w:lang w:eastAsia="fr-FR"/>
        </w:rPr>
        <w:t xml:space="preserve"> отчетов</w:t>
      </w:r>
      <w:r w:rsidRPr="00A07CD8">
        <w:rPr>
          <w:rFonts w:ascii="Times New Roman" w:hAnsi="Times New Roman"/>
          <w:sz w:val="24"/>
          <w:szCs w:val="24"/>
          <w:lang w:eastAsia="fr-FR"/>
        </w:rPr>
        <w:t>;</w:t>
      </w:r>
    </w:p>
    <w:p w:rsidR="005E7BCD" w:rsidRPr="00A07CD8" w:rsidRDefault="005E7BCD" w:rsidP="00CA003D">
      <w:pPr>
        <w:pStyle w:val="a9"/>
        <w:spacing w:line="276" w:lineRule="auto"/>
        <w:ind w:left="360" w:hanging="360"/>
        <w:rPr>
          <w:rFonts w:ascii="Times New Roman" w:hAnsi="Times New Roman"/>
          <w:sz w:val="24"/>
          <w:szCs w:val="24"/>
          <w:lang w:eastAsia="fr-FR"/>
        </w:rPr>
      </w:pPr>
    </w:p>
    <w:p w:rsidR="000348D8" w:rsidRPr="00717CE1" w:rsidRDefault="000348D8" w:rsidP="005E7BCD">
      <w:pPr>
        <w:pStyle w:val="a7"/>
        <w:numPr>
          <w:ilvl w:val="1"/>
          <w:numId w:val="10"/>
        </w:numPr>
        <w:ind w:left="0" w:firstLine="0"/>
        <w:rPr>
          <w:rFonts w:ascii="Times New Roman" w:hAnsi="Times New Roman"/>
          <w:b/>
          <w:i/>
          <w:sz w:val="28"/>
          <w:szCs w:val="28"/>
          <w:lang w:val="ru-RU"/>
        </w:rPr>
      </w:pPr>
      <w:r w:rsidRPr="00717CE1">
        <w:rPr>
          <w:rFonts w:ascii="Times New Roman" w:hAnsi="Times New Roman"/>
          <w:b/>
          <w:i/>
          <w:sz w:val="28"/>
          <w:szCs w:val="28"/>
          <w:lang w:val="ru-RU"/>
        </w:rPr>
        <w:t xml:space="preserve">Роль </w:t>
      </w:r>
      <w:proofErr w:type="gramStart"/>
      <w:r w:rsidRPr="00717CE1">
        <w:rPr>
          <w:rFonts w:ascii="Times New Roman" w:hAnsi="Times New Roman"/>
          <w:b/>
          <w:i/>
          <w:sz w:val="28"/>
          <w:szCs w:val="28"/>
          <w:lang w:val="ru-RU"/>
        </w:rPr>
        <w:t>« Ответственное</w:t>
      </w:r>
      <w:proofErr w:type="gramEnd"/>
      <w:r w:rsidRPr="00717CE1">
        <w:rPr>
          <w:rFonts w:ascii="Times New Roman" w:hAnsi="Times New Roman"/>
          <w:b/>
          <w:i/>
          <w:sz w:val="28"/>
          <w:szCs w:val="28"/>
          <w:lang w:val="ru-RU"/>
        </w:rPr>
        <w:t xml:space="preserve"> лицо за ввод транспортных инструкций»</w:t>
      </w:r>
      <w:r w:rsidR="005E7BCD" w:rsidRPr="00717CE1"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="005E7BCD" w:rsidRPr="00717CE1">
        <w:rPr>
          <w:rFonts w:ascii="Times New Roman" w:hAnsi="Times New Roman"/>
          <w:spacing w:val="0"/>
          <w:sz w:val="24"/>
          <w:szCs w:val="24"/>
          <w:lang w:val="ru-RU"/>
        </w:rPr>
        <w:t>( сотрудник грузовой службы)</w:t>
      </w:r>
      <w:r w:rsidR="005E7BCD" w:rsidRPr="00717CE1">
        <w:rPr>
          <w:rFonts w:ascii="Times New Roman" w:hAnsi="Times New Roman"/>
          <w:b/>
          <w:i/>
          <w:sz w:val="28"/>
          <w:szCs w:val="28"/>
          <w:lang w:val="ru-RU"/>
        </w:rPr>
        <w:t xml:space="preserve"> :</w:t>
      </w:r>
    </w:p>
    <w:p w:rsidR="005E7BCD" w:rsidRPr="00717CE1" w:rsidRDefault="005E7BCD" w:rsidP="005E7BCD">
      <w:pPr>
        <w:spacing w:line="276" w:lineRule="auto"/>
        <w:rPr>
          <w:b/>
          <w:u w:val="single"/>
          <w:lang w:val="ru-RU"/>
        </w:rPr>
      </w:pPr>
      <w:r w:rsidRPr="00717CE1">
        <w:rPr>
          <w:b/>
          <w:u w:val="single"/>
          <w:lang w:val="ru-RU"/>
        </w:rPr>
        <w:t>Входная информация:</w:t>
      </w:r>
    </w:p>
    <w:p w:rsidR="005E7BCD" w:rsidRPr="00717CE1" w:rsidRDefault="005E7BCD" w:rsidP="005E7BCD">
      <w:pPr>
        <w:spacing w:line="276" w:lineRule="auto"/>
        <w:rPr>
          <w:rFonts w:ascii="Times New Roman" w:hAnsi="Times New Roman"/>
          <w:lang w:val="ru-RU"/>
        </w:rPr>
      </w:pPr>
      <w:r w:rsidRPr="00717CE1">
        <w:rPr>
          <w:rFonts w:ascii="Times New Roman" w:hAnsi="Times New Roman"/>
          <w:lang w:val="ru-RU"/>
        </w:rPr>
        <w:t>Инструктивные письма, полученные от собственников вагонов.</w:t>
      </w:r>
    </w:p>
    <w:p w:rsidR="005E7BCD" w:rsidRPr="00717CE1" w:rsidRDefault="005E7BCD" w:rsidP="005E7BCD">
      <w:pPr>
        <w:spacing w:line="276" w:lineRule="auto"/>
        <w:rPr>
          <w:b/>
          <w:u w:val="single"/>
          <w:lang w:val="ru-RU"/>
        </w:rPr>
      </w:pPr>
      <w:r w:rsidRPr="00717CE1">
        <w:rPr>
          <w:b/>
          <w:u w:val="single"/>
          <w:lang w:val="ru-RU"/>
        </w:rPr>
        <w:t>Выходная информация:</w:t>
      </w:r>
    </w:p>
    <w:p w:rsidR="005E7BCD" w:rsidRPr="00717CE1" w:rsidRDefault="00717CE1" w:rsidP="005E7BCD">
      <w:pPr>
        <w:spacing w:line="276" w:lineRule="auto"/>
        <w:rPr>
          <w:rFonts w:ascii="Times New Roman" w:hAnsi="Times New Roman"/>
          <w:lang w:val="ru-RU"/>
        </w:rPr>
      </w:pPr>
      <w:r w:rsidRPr="00717CE1">
        <w:rPr>
          <w:rFonts w:ascii="Times New Roman" w:hAnsi="Times New Roman"/>
          <w:lang w:val="ru-RU"/>
        </w:rPr>
        <w:t xml:space="preserve">Информирование причастных лиц, создающих перевозочные документы, о </w:t>
      </w:r>
      <w:proofErr w:type="gramStart"/>
      <w:r w:rsidRPr="00717CE1">
        <w:rPr>
          <w:rFonts w:ascii="Times New Roman" w:hAnsi="Times New Roman"/>
          <w:lang w:val="ru-RU"/>
        </w:rPr>
        <w:t>направлении  следования</w:t>
      </w:r>
      <w:proofErr w:type="gramEnd"/>
      <w:r w:rsidRPr="00717CE1">
        <w:rPr>
          <w:rFonts w:ascii="Times New Roman" w:hAnsi="Times New Roman"/>
          <w:lang w:val="ru-RU"/>
        </w:rPr>
        <w:t xml:space="preserve"> вагона.</w:t>
      </w:r>
    </w:p>
    <w:p w:rsidR="005E7BCD" w:rsidRPr="00717CE1" w:rsidRDefault="005E7BCD" w:rsidP="005E7BCD">
      <w:pPr>
        <w:spacing w:line="276" w:lineRule="auto"/>
        <w:rPr>
          <w:b/>
          <w:u w:val="single"/>
          <w:lang w:val="ru-RU"/>
        </w:rPr>
      </w:pPr>
      <w:r w:rsidRPr="00717CE1">
        <w:rPr>
          <w:b/>
          <w:u w:val="single"/>
          <w:lang w:val="ru-RU"/>
        </w:rPr>
        <w:t>Функции:</w:t>
      </w:r>
    </w:p>
    <w:p w:rsidR="005E7BCD" w:rsidRPr="00717CE1" w:rsidRDefault="005E7BCD" w:rsidP="005E7BCD">
      <w:pPr>
        <w:pStyle w:val="a7"/>
        <w:ind w:left="0"/>
        <w:rPr>
          <w:rFonts w:ascii="Times New Roman" w:hAnsi="Times New Roman"/>
          <w:spacing w:val="0"/>
          <w:sz w:val="24"/>
          <w:szCs w:val="24"/>
          <w:lang w:val="ru-RU"/>
        </w:rPr>
      </w:pPr>
      <w:r w:rsidRPr="00717CE1">
        <w:rPr>
          <w:rFonts w:ascii="Times New Roman" w:hAnsi="Times New Roman"/>
          <w:spacing w:val="0"/>
          <w:sz w:val="24"/>
          <w:szCs w:val="24"/>
          <w:lang w:val="ru-RU"/>
        </w:rPr>
        <w:t xml:space="preserve">Контроль за </w:t>
      </w:r>
      <w:r w:rsidR="00717CE1" w:rsidRPr="00717CE1">
        <w:rPr>
          <w:rFonts w:ascii="Times New Roman" w:hAnsi="Times New Roman"/>
          <w:spacing w:val="0"/>
          <w:sz w:val="24"/>
          <w:szCs w:val="24"/>
          <w:lang w:val="ru-RU"/>
        </w:rPr>
        <w:t xml:space="preserve">предоставлением инструктивных писем собственниками </w:t>
      </w:r>
      <w:proofErr w:type="gramStart"/>
      <w:r w:rsidR="00717CE1" w:rsidRPr="00717CE1">
        <w:rPr>
          <w:rFonts w:ascii="Times New Roman" w:hAnsi="Times New Roman"/>
          <w:spacing w:val="0"/>
          <w:sz w:val="24"/>
          <w:szCs w:val="24"/>
          <w:lang w:val="ru-RU"/>
        </w:rPr>
        <w:t>( операторами</w:t>
      </w:r>
      <w:proofErr w:type="gramEnd"/>
      <w:r w:rsidR="00717CE1" w:rsidRPr="00717CE1">
        <w:rPr>
          <w:rFonts w:ascii="Times New Roman" w:hAnsi="Times New Roman"/>
          <w:spacing w:val="0"/>
          <w:sz w:val="24"/>
          <w:szCs w:val="24"/>
          <w:lang w:val="ru-RU"/>
        </w:rPr>
        <w:t>) вагонов.</w:t>
      </w:r>
    </w:p>
    <w:p w:rsidR="005E7BCD" w:rsidRPr="005E7BCD" w:rsidRDefault="005E7BCD" w:rsidP="005E7BCD">
      <w:pPr>
        <w:pStyle w:val="a7"/>
        <w:ind w:left="0"/>
        <w:rPr>
          <w:rFonts w:ascii="Times New Roman" w:hAnsi="Times New Roman"/>
          <w:spacing w:val="0"/>
          <w:sz w:val="24"/>
          <w:szCs w:val="24"/>
          <w:lang w:val="ru-RU"/>
        </w:rPr>
      </w:pPr>
    </w:p>
    <w:p w:rsidR="00347FCA" w:rsidRPr="00A07CD8" w:rsidRDefault="000348D8" w:rsidP="00347FCA">
      <w:pPr>
        <w:pStyle w:val="2"/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</w:pPr>
      <w:bookmarkStart w:id="2" w:name="_Toc308787857"/>
      <w:r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4.4</w:t>
      </w:r>
      <w:r w:rsidR="00347FCA" w:rsidRPr="00A07CD8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Роль «Администратор»</w:t>
      </w:r>
      <w:bookmarkEnd w:id="2"/>
      <w:r w:rsidR="00B650AB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 xml:space="preserve"> </w:t>
      </w:r>
      <w:proofErr w:type="gramStart"/>
      <w:r w:rsidR="00B650AB" w:rsidRP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 xml:space="preserve">( </w:t>
      </w:r>
      <w:r w:rsid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>сотрудник</w:t>
      </w:r>
      <w:proofErr w:type="gramEnd"/>
      <w:r w:rsidR="00B650AB" w:rsidRP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 xml:space="preserve"> ИТ службы</w:t>
      </w:r>
      <w:r w:rsidR="005E7BCD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>, руководитель</w:t>
      </w:r>
      <w:r w:rsidR="008260FD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 xml:space="preserve"> в </w:t>
      </w:r>
      <w:r w:rsidR="005E7BCD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>ТД</w:t>
      </w:r>
      <w:r w:rsidR="00B650AB" w:rsidRPr="00B650AB">
        <w:rPr>
          <w:rFonts w:ascii="Times New Roman" w:eastAsia="Times New Roman" w:hAnsi="Times New Roman" w:cs="Times New Roman"/>
          <w:i/>
          <w:color w:val="auto"/>
          <w:sz w:val="28"/>
          <w:szCs w:val="28"/>
          <w:lang w:val="ru-RU"/>
        </w:rPr>
        <w:t>)</w:t>
      </w:r>
      <w:r w:rsidR="00347FCA">
        <w:rPr>
          <w:rFonts w:ascii="Times New Roman" w:eastAsia="Times New Roman" w:hAnsi="Times New Roman" w:cs="Times New Roman"/>
          <w:b/>
          <w:i/>
          <w:color w:val="auto"/>
          <w:sz w:val="28"/>
          <w:szCs w:val="28"/>
          <w:lang w:val="ru-RU"/>
        </w:rPr>
        <w:t>:</w:t>
      </w:r>
    </w:p>
    <w:p w:rsidR="00347FCA" w:rsidRPr="00A07CD8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ходная информация:</w:t>
      </w:r>
    </w:p>
    <w:p w:rsidR="00347FCA" w:rsidRPr="00A07CD8" w:rsidRDefault="00347FCA" w:rsidP="00347FCA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Справочная информация</w:t>
      </w:r>
      <w:r>
        <w:rPr>
          <w:rFonts w:ascii="Times New Roman" w:hAnsi="Times New Roman"/>
          <w:lang w:val="ru-RU"/>
        </w:rPr>
        <w:t>.</w:t>
      </w:r>
    </w:p>
    <w:p w:rsidR="00347FCA" w:rsidRPr="00A07CD8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Выходная информация:</w:t>
      </w:r>
    </w:p>
    <w:p w:rsidR="00347FCA" w:rsidRPr="00A07CD8" w:rsidRDefault="00347FCA" w:rsidP="00347FCA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Параметры функционирования системы</w:t>
      </w:r>
      <w:r>
        <w:rPr>
          <w:rFonts w:ascii="Times New Roman" w:hAnsi="Times New Roman"/>
          <w:lang w:val="ru-RU"/>
        </w:rPr>
        <w:t>.</w:t>
      </w:r>
    </w:p>
    <w:p w:rsidR="00347FCA" w:rsidRPr="00A07CD8" w:rsidRDefault="00347FCA" w:rsidP="00347FCA">
      <w:pPr>
        <w:spacing w:line="276" w:lineRule="auto"/>
        <w:rPr>
          <w:b/>
          <w:u w:val="single"/>
          <w:lang w:val="ru-RU"/>
        </w:rPr>
      </w:pPr>
      <w:r w:rsidRPr="00A07CD8">
        <w:rPr>
          <w:b/>
          <w:u w:val="single"/>
          <w:lang w:val="ru-RU"/>
        </w:rPr>
        <w:t>Функции:</w:t>
      </w:r>
    </w:p>
    <w:p w:rsidR="00347FCA" w:rsidRPr="00A07CD8" w:rsidRDefault="00347FCA" w:rsidP="00347FCA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 xml:space="preserve">Анализ </w:t>
      </w:r>
      <w:r>
        <w:rPr>
          <w:rFonts w:ascii="Times New Roman" w:hAnsi="Times New Roman"/>
          <w:lang w:val="ru-RU"/>
        </w:rPr>
        <w:t xml:space="preserve">и устранение </w:t>
      </w:r>
      <w:r w:rsidRPr="00A07CD8">
        <w:rPr>
          <w:rFonts w:ascii="Times New Roman" w:hAnsi="Times New Roman"/>
          <w:lang w:val="ru-RU"/>
        </w:rPr>
        <w:t>ошибок</w:t>
      </w:r>
      <w:r>
        <w:rPr>
          <w:rFonts w:ascii="Times New Roman" w:hAnsi="Times New Roman"/>
          <w:lang w:val="ru-RU"/>
        </w:rPr>
        <w:t xml:space="preserve"> при </w:t>
      </w:r>
      <w:proofErr w:type="gramStart"/>
      <w:r>
        <w:rPr>
          <w:rFonts w:ascii="Times New Roman" w:hAnsi="Times New Roman"/>
          <w:lang w:val="ru-RU"/>
        </w:rPr>
        <w:t xml:space="preserve">работе </w:t>
      </w:r>
      <w:r w:rsidRPr="00A07CD8">
        <w:rPr>
          <w:rFonts w:ascii="Times New Roman" w:hAnsi="Times New Roman"/>
          <w:lang w:val="ru-RU"/>
        </w:rPr>
        <w:t xml:space="preserve"> системы</w:t>
      </w:r>
      <w:proofErr w:type="gramEnd"/>
      <w:r>
        <w:rPr>
          <w:rFonts w:ascii="Times New Roman" w:hAnsi="Times New Roman"/>
          <w:lang w:val="ru-RU"/>
        </w:rPr>
        <w:t xml:space="preserve"> ;</w:t>
      </w:r>
    </w:p>
    <w:p w:rsidR="00347FCA" w:rsidRPr="00A07CD8" w:rsidRDefault="00347FCA" w:rsidP="00347FCA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lastRenderedPageBreak/>
        <w:t>Выделение пользовательских ролей</w:t>
      </w:r>
      <w:r>
        <w:rPr>
          <w:rFonts w:ascii="Times New Roman" w:hAnsi="Times New Roman"/>
          <w:lang w:val="ru-RU"/>
        </w:rPr>
        <w:t>;</w:t>
      </w:r>
    </w:p>
    <w:p w:rsidR="00347FCA" w:rsidRPr="00A07CD8" w:rsidRDefault="00347FCA" w:rsidP="00347FCA">
      <w:pPr>
        <w:spacing w:line="276" w:lineRule="auto"/>
        <w:rPr>
          <w:rFonts w:ascii="Times New Roman" w:hAnsi="Times New Roman"/>
          <w:lang w:val="ru-RU"/>
        </w:rPr>
      </w:pPr>
      <w:r w:rsidRPr="00A07CD8">
        <w:rPr>
          <w:rFonts w:ascii="Times New Roman" w:hAnsi="Times New Roman"/>
          <w:lang w:val="ru-RU"/>
        </w:rPr>
        <w:t>Настройка параметров системы</w:t>
      </w:r>
      <w:r>
        <w:rPr>
          <w:rFonts w:ascii="Times New Roman" w:hAnsi="Times New Roman"/>
          <w:lang w:val="ru-RU"/>
        </w:rPr>
        <w:t>.</w:t>
      </w:r>
    </w:p>
    <w:p w:rsidR="0098106C" w:rsidRDefault="0098106C" w:rsidP="006F7B45">
      <w:pPr>
        <w:spacing w:line="360" w:lineRule="auto"/>
        <w:rPr>
          <w:rFonts w:ascii="Times New Roman" w:hAnsi="Times New Roman"/>
          <w:lang w:val="ru-RU"/>
        </w:rPr>
      </w:pPr>
    </w:p>
    <w:p w:rsidR="002558DD" w:rsidRPr="00862F02" w:rsidRDefault="002558DD" w:rsidP="00A47806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z w:val="28"/>
          <w:szCs w:val="28"/>
          <w:lang w:val="ru-RU"/>
        </w:rPr>
      </w:pPr>
      <w:r w:rsidRPr="00862F02">
        <w:rPr>
          <w:rFonts w:ascii="Times New Roman" w:hAnsi="Times New Roman"/>
          <w:b/>
          <w:i/>
          <w:sz w:val="28"/>
          <w:szCs w:val="28"/>
          <w:lang w:val="ru-RU"/>
        </w:rPr>
        <w:t>Описание ПО «</w:t>
      </w:r>
      <w:r w:rsidR="00B650AB" w:rsidRPr="00B650AB">
        <w:rPr>
          <w:rFonts w:ascii="Times New Roman" w:hAnsi="Times New Roman"/>
          <w:b/>
          <w:i/>
          <w:sz w:val="28"/>
          <w:szCs w:val="28"/>
          <w:lang w:val="ru-RU"/>
        </w:rPr>
        <w:t xml:space="preserve">Прибытие сырья + </w:t>
      </w:r>
      <w:proofErr w:type="spellStart"/>
      <w:r w:rsidR="00B650AB" w:rsidRPr="00B650AB">
        <w:rPr>
          <w:rFonts w:ascii="Times New Roman" w:hAnsi="Times New Roman"/>
          <w:b/>
          <w:i/>
          <w:sz w:val="28"/>
          <w:szCs w:val="28"/>
          <w:lang w:val="ru-RU"/>
        </w:rPr>
        <w:t>ж.д</w:t>
      </w:r>
      <w:proofErr w:type="spellEnd"/>
      <w:r w:rsidR="00B650AB" w:rsidRPr="00B650AB">
        <w:rPr>
          <w:rFonts w:ascii="Times New Roman" w:hAnsi="Times New Roman"/>
          <w:b/>
          <w:i/>
          <w:sz w:val="28"/>
          <w:szCs w:val="28"/>
          <w:lang w:val="ru-RU"/>
        </w:rPr>
        <w:t>. тариф</w:t>
      </w:r>
      <w:r w:rsidR="00862F02">
        <w:rPr>
          <w:rFonts w:ascii="Times New Roman" w:hAnsi="Times New Roman"/>
          <w:b/>
          <w:i/>
          <w:sz w:val="28"/>
          <w:szCs w:val="28"/>
          <w:lang w:val="ru-RU"/>
        </w:rPr>
        <w:t>»</w:t>
      </w:r>
    </w:p>
    <w:p w:rsidR="00355E51" w:rsidRPr="003B102F" w:rsidRDefault="00E218A6" w:rsidP="00355E51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478BC" w:rsidRPr="003B102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1 Основное окно программы</w:t>
      </w:r>
      <w:r w:rsidR="003B102F" w:rsidRPr="003B102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</w:p>
    <w:p w:rsidR="003B102F" w:rsidRPr="00C97126" w:rsidRDefault="003B102F" w:rsidP="003B102F">
      <w:pPr>
        <w:pStyle w:val="a7"/>
        <w:widowControl w:val="0"/>
        <w:autoSpaceDE w:val="0"/>
        <w:autoSpaceDN w:val="0"/>
        <w:adjustRightInd w:val="0"/>
        <w:ind w:left="84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Состав Главного окна программы:</w:t>
      </w:r>
    </w:p>
    <w:p w:rsidR="003B102F" w:rsidRDefault="003B102F" w:rsidP="00355E51">
      <w:pPr>
        <w:tabs>
          <w:tab w:val="left" w:pos="1815"/>
        </w:tabs>
        <w:rPr>
          <w:lang w:val="ru-RU"/>
        </w:rPr>
      </w:pP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Панель </w:t>
      </w:r>
      <w:r w:rsidR="00380143">
        <w:rPr>
          <w:rFonts w:asciiTheme="minorHAnsi" w:hAnsiTheme="minorHAnsi"/>
          <w:spacing w:val="0"/>
          <w:sz w:val="24"/>
          <w:szCs w:val="24"/>
          <w:lang w:val="ru-RU"/>
        </w:rPr>
        <w:t>вкладок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(в верхней части экрана);</w:t>
      </w: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</w:t>
      </w:r>
      <w:r w:rsidR="00380143">
        <w:rPr>
          <w:rFonts w:asciiTheme="minorHAnsi" w:hAnsiTheme="minorHAnsi"/>
          <w:spacing w:val="0"/>
          <w:sz w:val="24"/>
          <w:szCs w:val="24"/>
          <w:lang w:val="ru-RU"/>
        </w:rPr>
        <w:t xml:space="preserve">с календарем и фильтрами для </w:t>
      </w:r>
      <w:proofErr w:type="gramStart"/>
      <w:r w:rsidR="00380143">
        <w:rPr>
          <w:rFonts w:asciiTheme="minorHAnsi" w:hAnsiTheme="minorHAnsi"/>
          <w:spacing w:val="0"/>
          <w:sz w:val="24"/>
          <w:szCs w:val="24"/>
          <w:lang w:val="ru-RU"/>
        </w:rPr>
        <w:t>возможности  выбора</w:t>
      </w:r>
      <w:proofErr w:type="gramEnd"/>
      <w:r w:rsidR="00380143">
        <w:rPr>
          <w:rFonts w:asciiTheme="minorHAnsi" w:hAnsiTheme="minorHAnsi"/>
          <w:spacing w:val="0"/>
          <w:sz w:val="24"/>
          <w:szCs w:val="24"/>
          <w:lang w:val="ru-RU"/>
        </w:rPr>
        <w:t xml:space="preserve"> информации 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 (в 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левой части экрана</w:t>
      </w:r>
      <w:r w:rsidR="00532F84">
        <w:rPr>
          <w:rFonts w:asciiTheme="minorHAnsi" w:hAnsiTheme="minorHAnsi"/>
          <w:spacing w:val="0"/>
          <w:sz w:val="24"/>
          <w:szCs w:val="24"/>
          <w:lang w:val="ru-RU"/>
        </w:rPr>
        <w:t>. Будет дополняться согласно выбранной вкладке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);</w:t>
      </w: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</w:t>
      </w:r>
      <w:r w:rsidR="00380143">
        <w:rPr>
          <w:rFonts w:asciiTheme="minorHAnsi" w:hAnsiTheme="minorHAnsi"/>
          <w:spacing w:val="0"/>
          <w:sz w:val="24"/>
          <w:szCs w:val="24"/>
          <w:lang w:val="ru-RU"/>
        </w:rPr>
        <w:t xml:space="preserve">с </w:t>
      </w:r>
      <w:proofErr w:type="gramStart"/>
      <w:r w:rsidR="00380143">
        <w:rPr>
          <w:rFonts w:asciiTheme="minorHAnsi" w:hAnsiTheme="minorHAnsi"/>
          <w:spacing w:val="0"/>
          <w:sz w:val="24"/>
          <w:szCs w:val="24"/>
          <w:lang w:val="ru-RU"/>
        </w:rPr>
        <w:t>информацией ,</w:t>
      </w:r>
      <w:proofErr w:type="gramEnd"/>
      <w:r w:rsidR="00380143">
        <w:rPr>
          <w:rFonts w:asciiTheme="minorHAnsi" w:hAnsiTheme="minorHAnsi"/>
          <w:spacing w:val="0"/>
          <w:sz w:val="24"/>
          <w:szCs w:val="24"/>
          <w:lang w:val="ru-RU"/>
        </w:rPr>
        <w:t xml:space="preserve"> выбранной по заданным параметрам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(</w:t>
      </w:r>
      <w:r w:rsidR="00380143">
        <w:rPr>
          <w:rFonts w:asciiTheme="minorHAnsi" w:hAnsiTheme="minorHAnsi"/>
          <w:spacing w:val="0"/>
          <w:sz w:val="24"/>
          <w:szCs w:val="24"/>
          <w:lang w:val="ru-RU"/>
        </w:rPr>
        <w:t>центральная часть экрана</w:t>
      </w:r>
      <w:r w:rsidR="00532F84">
        <w:rPr>
          <w:rFonts w:asciiTheme="minorHAnsi" w:hAnsiTheme="minorHAnsi"/>
          <w:spacing w:val="0"/>
          <w:sz w:val="24"/>
          <w:szCs w:val="24"/>
          <w:lang w:val="ru-RU"/>
        </w:rPr>
        <w:t>, будет изменятся согласно выбранной вкладке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);</w:t>
      </w:r>
    </w:p>
    <w:p w:rsidR="00355E51" w:rsidRDefault="00355E51" w:rsidP="00CD1337">
      <w:pPr>
        <w:tabs>
          <w:tab w:val="left" w:pos="1815"/>
        </w:tabs>
        <w:jc w:val="right"/>
        <w:rPr>
          <w:lang w:val="ru-RU"/>
        </w:rPr>
      </w:pPr>
    </w:p>
    <w:p w:rsidR="00355E51" w:rsidRPr="0018621F" w:rsidRDefault="00421E9D" w:rsidP="00355E51">
      <w:pPr>
        <w:tabs>
          <w:tab w:val="left" w:pos="1815"/>
        </w:tabs>
        <w:rPr>
          <w:lang w:val="ru-RU"/>
        </w:rPr>
      </w:pPr>
      <w:r>
        <w:object w:dxaOrig="16335" w:dyaOrig="11592">
          <v:shape id="_x0000_i1025" type="#_x0000_t75" style="width:467.25pt;height:331.5pt" o:ole="">
            <v:imagedata r:id="rId10" o:title=""/>
          </v:shape>
          <o:OLEObject Type="Embed" ProgID="Visio.Drawing.11" ShapeID="_x0000_i1025" DrawAspect="Content" ObjectID="_1641914630" r:id="rId11"/>
        </w:object>
      </w:r>
    </w:p>
    <w:p w:rsidR="003B102F" w:rsidRDefault="00FE24F3" w:rsidP="00355E51">
      <w:pPr>
        <w:tabs>
          <w:tab w:val="left" w:pos="1815"/>
        </w:tabs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579329</wp:posOffset>
                </wp:positionH>
                <wp:positionV relativeFrom="paragraph">
                  <wp:posOffset>3696886</wp:posOffset>
                </wp:positionV>
                <wp:extent cx="2154804" cy="286247"/>
                <wp:effectExtent l="0" t="0" r="17145" b="1905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4804" cy="2862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69CD98" id="Прямоугольник 12" o:spid="_x0000_s1026" style="position:absolute;margin-left:281.85pt;margin-top:291.1pt;width:169.65pt;height:22.5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" fillcolor="white [3212]" strokecolor="white [3212]" strokeweight="1pt"/>
            </w:pict>
          </mc:Fallback>
        </mc:AlternateContent>
      </w:r>
    </w:p>
    <w:p w:rsidR="00537E26" w:rsidRDefault="00E218A6" w:rsidP="00537E26">
      <w:pPr>
        <w:pStyle w:val="a9"/>
        <w:ind w:firstLine="0"/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5</w:t>
      </w:r>
      <w:r w:rsidR="00537E26"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.</w:t>
      </w:r>
      <w:r w:rsidR="00A83ED0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2</w:t>
      </w:r>
      <w:r w:rsidR="00537E26">
        <w:t xml:space="preserve"> </w:t>
      </w:r>
      <w:r w:rsidR="00537E26" w:rsidRPr="00537E26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 xml:space="preserve">Панель </w:t>
      </w:r>
      <w:r w:rsidR="00537E26"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инструментов состоит из следующих компонентов:</w:t>
      </w:r>
    </w:p>
    <w:p w:rsidR="003B102F" w:rsidRDefault="003B102F" w:rsidP="003B102F">
      <w:pPr>
        <w:rPr>
          <w:lang w:val="ru-RU"/>
        </w:rPr>
      </w:pPr>
    </w:p>
    <w:p w:rsidR="0018621F" w:rsidRDefault="0018621F" w:rsidP="003B102F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124960" cy="246380"/>
            <wp:effectExtent l="0" t="0" r="8890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960" cy="24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21F" w:rsidRPr="003B102F" w:rsidRDefault="0018621F" w:rsidP="003B102F">
      <w:pPr>
        <w:rPr>
          <w:lang w:val="ru-RU"/>
        </w:rPr>
      </w:pPr>
    </w:p>
    <w:p w:rsidR="00E218A6" w:rsidRDefault="00537E26" w:rsidP="00492ED7">
      <w:pPr>
        <w:pStyle w:val="a7"/>
        <w:numPr>
          <w:ilvl w:val="0"/>
          <w:numId w:val="6"/>
        </w:numPr>
        <w:spacing w:line="276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200350">
        <w:rPr>
          <w:b/>
          <w:u w:val="single"/>
          <w:lang w:val="ru-RU"/>
        </w:rPr>
        <w:t>«</w:t>
      </w:r>
      <w:proofErr w:type="gramStart"/>
      <w:r w:rsidRPr="00200350">
        <w:rPr>
          <w:b/>
          <w:u w:val="single"/>
          <w:lang w:val="ru-RU"/>
        </w:rPr>
        <w:t>Прибытие »</w:t>
      </w:r>
      <w:proofErr w:type="gramEnd"/>
      <w:r>
        <w:rPr>
          <w:lang w:val="ru-RU"/>
        </w:rPr>
        <w:t xml:space="preserve"> – </w:t>
      </w:r>
      <w:r w:rsidRPr="0018621F">
        <w:rPr>
          <w:rFonts w:ascii="Times New Roman" w:hAnsi="Times New Roman"/>
          <w:sz w:val="24"/>
          <w:szCs w:val="24"/>
          <w:lang w:val="ru-RU"/>
        </w:rPr>
        <w:t xml:space="preserve">выбираются все </w:t>
      </w:r>
      <w:r w:rsidR="0018621F" w:rsidRPr="0018621F">
        <w:rPr>
          <w:rFonts w:ascii="Times New Roman" w:hAnsi="Times New Roman"/>
          <w:sz w:val="24"/>
          <w:szCs w:val="24"/>
          <w:lang w:val="ru-RU"/>
        </w:rPr>
        <w:t xml:space="preserve">данные по прибытию вагонов на комбинат </w:t>
      </w:r>
      <w:r w:rsidRPr="0018621F">
        <w:rPr>
          <w:rFonts w:ascii="Times New Roman" w:hAnsi="Times New Roman"/>
          <w:sz w:val="24"/>
          <w:szCs w:val="24"/>
          <w:lang w:val="ru-RU"/>
        </w:rPr>
        <w:t xml:space="preserve">, </w:t>
      </w:r>
      <w:r w:rsidR="0018621F" w:rsidRPr="0018621F">
        <w:rPr>
          <w:rFonts w:ascii="Times New Roman" w:hAnsi="Times New Roman"/>
          <w:sz w:val="24"/>
          <w:szCs w:val="24"/>
          <w:lang w:val="ru-RU"/>
        </w:rPr>
        <w:t>на заданный период,</w:t>
      </w:r>
      <w:r w:rsidRPr="0018621F">
        <w:rPr>
          <w:rFonts w:ascii="Times New Roman" w:hAnsi="Times New Roman"/>
          <w:sz w:val="24"/>
          <w:szCs w:val="24"/>
          <w:lang w:val="ru-RU"/>
        </w:rPr>
        <w:t xml:space="preserve"> заданную станцию примыкания</w:t>
      </w:r>
      <w:r w:rsidR="0018621F" w:rsidRPr="0018621F">
        <w:rPr>
          <w:rFonts w:ascii="Times New Roman" w:hAnsi="Times New Roman"/>
          <w:sz w:val="24"/>
          <w:szCs w:val="24"/>
          <w:lang w:val="ru-RU"/>
        </w:rPr>
        <w:t xml:space="preserve"> и т.д.( согласно установленным фильтрам).</w:t>
      </w:r>
    </w:p>
    <w:p w:rsidR="00537E26" w:rsidRPr="00E218A6" w:rsidRDefault="00E218A6" w:rsidP="00E218A6">
      <w:pPr>
        <w:jc w:val="right"/>
        <w:rPr>
          <w:lang w:val="ru-RU"/>
        </w:rPr>
      </w:pPr>
      <w:r>
        <w:rPr>
          <w:lang w:val="ru-RU"/>
        </w:rPr>
        <w:t>8</w:t>
      </w:r>
    </w:p>
    <w:p w:rsidR="0018621F" w:rsidRPr="0018621F" w:rsidRDefault="0018621F" w:rsidP="00492ED7">
      <w:pPr>
        <w:pStyle w:val="a7"/>
        <w:numPr>
          <w:ilvl w:val="0"/>
          <w:numId w:val="6"/>
        </w:numPr>
        <w:spacing w:line="276" w:lineRule="auto"/>
        <w:jc w:val="both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18621F">
        <w:rPr>
          <w:rFonts w:ascii="Times New Roman" w:hAnsi="Times New Roman"/>
          <w:b/>
          <w:sz w:val="24"/>
          <w:szCs w:val="24"/>
          <w:u w:val="single"/>
          <w:lang w:val="ru-RU"/>
        </w:rPr>
        <w:lastRenderedPageBreak/>
        <w:t>« Прибытие</w:t>
      </w:r>
      <w:proofErr w:type="gramEnd"/>
      <w:r w:rsidRPr="0018621F">
        <w:rPr>
          <w:rFonts w:ascii="Times New Roman" w:hAnsi="Times New Roman"/>
          <w:b/>
          <w:sz w:val="24"/>
          <w:szCs w:val="24"/>
          <w:u w:val="single"/>
          <w:lang w:val="ru-RU"/>
        </w:rPr>
        <w:t xml:space="preserve"> ИТОГ» </w:t>
      </w:r>
      <w:r w:rsidRPr="0018621F">
        <w:rPr>
          <w:rFonts w:ascii="Times New Roman" w:hAnsi="Times New Roman"/>
          <w:sz w:val="24"/>
          <w:szCs w:val="24"/>
          <w:lang w:val="ru-RU"/>
        </w:rPr>
        <w:t>- формируются итоговые данные по заданным параметрам .</w:t>
      </w:r>
    </w:p>
    <w:p w:rsidR="0018621F" w:rsidRPr="0018621F" w:rsidRDefault="0018621F" w:rsidP="00492ED7">
      <w:pPr>
        <w:pStyle w:val="a7"/>
        <w:numPr>
          <w:ilvl w:val="0"/>
          <w:numId w:val="6"/>
        </w:numPr>
        <w:spacing w:line="276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18621F">
        <w:rPr>
          <w:rFonts w:ascii="Times New Roman" w:hAnsi="Times New Roman"/>
          <w:b/>
          <w:sz w:val="24"/>
          <w:szCs w:val="24"/>
          <w:u w:val="single"/>
          <w:lang w:val="ru-RU"/>
        </w:rPr>
        <w:t xml:space="preserve">«Расход </w:t>
      </w:r>
      <w:proofErr w:type="spellStart"/>
      <w:r w:rsidRPr="0018621F">
        <w:rPr>
          <w:rFonts w:ascii="Times New Roman" w:hAnsi="Times New Roman"/>
          <w:b/>
          <w:sz w:val="24"/>
          <w:szCs w:val="24"/>
          <w:u w:val="single"/>
          <w:lang w:val="ru-RU"/>
        </w:rPr>
        <w:t>ж</w:t>
      </w:r>
      <w:r w:rsidRPr="0018621F">
        <w:rPr>
          <w:rFonts w:ascii="Times New Roman" w:hAnsi="Times New Roman"/>
          <w:sz w:val="24"/>
          <w:szCs w:val="24"/>
          <w:lang w:val="ru-RU"/>
        </w:rPr>
        <w:t>.</w:t>
      </w:r>
      <w:r w:rsidRPr="0018621F">
        <w:rPr>
          <w:rFonts w:ascii="Times New Roman" w:hAnsi="Times New Roman"/>
          <w:b/>
          <w:sz w:val="24"/>
          <w:szCs w:val="24"/>
          <w:lang w:val="ru-RU"/>
        </w:rPr>
        <w:t>д</w:t>
      </w:r>
      <w:proofErr w:type="spellEnd"/>
      <w:r w:rsidRPr="0018621F">
        <w:rPr>
          <w:rFonts w:ascii="Times New Roman" w:hAnsi="Times New Roman"/>
          <w:b/>
          <w:sz w:val="24"/>
          <w:szCs w:val="24"/>
          <w:lang w:val="ru-RU"/>
        </w:rPr>
        <w:t>. тарифа</w:t>
      </w:r>
      <w:r w:rsidRPr="0018621F">
        <w:rPr>
          <w:rFonts w:ascii="Times New Roman" w:hAnsi="Times New Roman"/>
          <w:sz w:val="24"/>
          <w:szCs w:val="24"/>
          <w:lang w:val="ru-RU"/>
        </w:rPr>
        <w:t xml:space="preserve">» - в данной вкладке идет проверка работником грузовой службы ТД и </w:t>
      </w:r>
      <w:proofErr w:type="gramStart"/>
      <w:r w:rsidRPr="0018621F">
        <w:rPr>
          <w:rFonts w:ascii="Times New Roman" w:hAnsi="Times New Roman"/>
          <w:sz w:val="24"/>
          <w:szCs w:val="24"/>
          <w:lang w:val="ru-RU"/>
        </w:rPr>
        <w:t xml:space="preserve">расчет  </w:t>
      </w:r>
      <w:proofErr w:type="spellStart"/>
      <w:r w:rsidRPr="0018621F">
        <w:rPr>
          <w:rFonts w:ascii="Times New Roman" w:hAnsi="Times New Roman"/>
          <w:sz w:val="24"/>
          <w:szCs w:val="24"/>
          <w:lang w:val="ru-RU"/>
        </w:rPr>
        <w:t>ж.д</w:t>
      </w:r>
      <w:proofErr w:type="spellEnd"/>
      <w:r w:rsidRPr="0018621F">
        <w:rPr>
          <w:rFonts w:ascii="Times New Roman" w:hAnsi="Times New Roman"/>
          <w:sz w:val="24"/>
          <w:szCs w:val="24"/>
          <w:lang w:val="ru-RU"/>
        </w:rPr>
        <w:t>.</w:t>
      </w:r>
      <w:proofErr w:type="gramEnd"/>
      <w:r w:rsidRPr="0018621F">
        <w:rPr>
          <w:rFonts w:ascii="Times New Roman" w:hAnsi="Times New Roman"/>
          <w:sz w:val="24"/>
          <w:szCs w:val="24"/>
          <w:lang w:val="ru-RU"/>
        </w:rPr>
        <w:t xml:space="preserve"> тарифа по прибытию, вносятся данные по № счета.</w:t>
      </w:r>
    </w:p>
    <w:p w:rsidR="0018621F" w:rsidRDefault="0018621F" w:rsidP="00492ED7">
      <w:pPr>
        <w:pStyle w:val="a7"/>
        <w:numPr>
          <w:ilvl w:val="0"/>
          <w:numId w:val="6"/>
        </w:numPr>
        <w:spacing w:line="276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18621F">
        <w:rPr>
          <w:rFonts w:ascii="Times New Roman" w:hAnsi="Times New Roman"/>
          <w:b/>
          <w:sz w:val="24"/>
          <w:szCs w:val="24"/>
          <w:u w:val="single"/>
          <w:lang w:val="ru-RU"/>
        </w:rPr>
        <w:t xml:space="preserve">«Инструктивные письма» </w:t>
      </w:r>
      <w:r w:rsidRPr="0018621F">
        <w:rPr>
          <w:rFonts w:ascii="Times New Roman" w:hAnsi="Times New Roman"/>
          <w:sz w:val="24"/>
          <w:szCs w:val="24"/>
          <w:lang w:val="ru-RU"/>
        </w:rPr>
        <w:t xml:space="preserve">- в данной вкладке информатором грузовой службы вноситься информация по отправлению </w:t>
      </w:r>
      <w:proofErr w:type="gramStart"/>
      <w:r w:rsidRPr="0018621F">
        <w:rPr>
          <w:rFonts w:ascii="Times New Roman" w:hAnsi="Times New Roman"/>
          <w:sz w:val="24"/>
          <w:szCs w:val="24"/>
          <w:lang w:val="ru-RU"/>
        </w:rPr>
        <w:t>вагонов ,</w:t>
      </w:r>
      <w:proofErr w:type="gramEnd"/>
      <w:r w:rsidRPr="0018621F">
        <w:rPr>
          <w:rFonts w:ascii="Times New Roman" w:hAnsi="Times New Roman"/>
          <w:sz w:val="24"/>
          <w:szCs w:val="24"/>
          <w:lang w:val="ru-RU"/>
        </w:rPr>
        <w:t xml:space="preserve"> согласно направленным инструктивным письмам от собственников ( операторов) вагонов </w:t>
      </w:r>
    </w:p>
    <w:p w:rsidR="00492ED7" w:rsidRPr="0018621F" w:rsidRDefault="00492ED7" w:rsidP="00492ED7">
      <w:pPr>
        <w:pStyle w:val="a7"/>
        <w:spacing w:line="276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18621F" w:rsidRPr="0018621F" w:rsidRDefault="00E218A6" w:rsidP="0018621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18621F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3 Окно </w:t>
      </w:r>
      <w:r w:rsid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для возможности выбора параметр</w:t>
      </w:r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в</w:t>
      </w:r>
      <w:r w:rsidR="0027012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 Вкладка </w:t>
      </w:r>
      <w:proofErr w:type="gramStart"/>
      <w:r w:rsidR="0027012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ПРИБЫТИЕ</w:t>
      </w:r>
      <w:proofErr w:type="gramEnd"/>
      <w:r w:rsidR="0027012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».</w:t>
      </w:r>
    </w:p>
    <w:p w:rsidR="00537E26" w:rsidRDefault="00537E26" w:rsidP="00537E26">
      <w:pPr>
        <w:pStyle w:val="a7"/>
        <w:jc w:val="both"/>
        <w:rPr>
          <w:lang w:val="ru-RU"/>
        </w:rPr>
      </w:pPr>
    </w:p>
    <w:p w:rsidR="00200350" w:rsidRPr="0018621F" w:rsidRDefault="00492ED7" w:rsidP="0018621F">
      <w:pPr>
        <w:jc w:val="both"/>
        <w:rPr>
          <w:b/>
          <w:u w:val="single"/>
          <w:lang w:val="ru-RU"/>
        </w:rPr>
      </w:pPr>
      <w:r>
        <w:rPr>
          <w:b/>
          <w:u w:val="single"/>
          <w:lang w:val="ru-RU"/>
        </w:rPr>
        <w:t>«ВЫБОР ПЕРИОДА</w:t>
      </w:r>
      <w:r w:rsidR="00200350" w:rsidRPr="0018621F">
        <w:rPr>
          <w:b/>
          <w:u w:val="single"/>
          <w:lang w:val="ru-RU"/>
        </w:rPr>
        <w:t xml:space="preserve">» </w:t>
      </w:r>
      <w:r w:rsidR="005B562E" w:rsidRPr="0018621F">
        <w:rPr>
          <w:b/>
          <w:u w:val="single"/>
          <w:lang w:val="ru-RU"/>
        </w:rPr>
        <w:t xml:space="preserve">- </w:t>
      </w:r>
      <w:r w:rsidR="005B562E" w:rsidRPr="0018621F">
        <w:rPr>
          <w:rFonts w:ascii="Times New Roman" w:hAnsi="Times New Roman"/>
          <w:lang w:val="ru-RU"/>
        </w:rPr>
        <w:t xml:space="preserve">данные формируются по дате прибытия </w:t>
      </w:r>
      <w:r w:rsidR="00270129">
        <w:rPr>
          <w:rFonts w:ascii="Times New Roman" w:hAnsi="Times New Roman"/>
          <w:lang w:val="ru-RU"/>
        </w:rPr>
        <w:t xml:space="preserve">вагона или приема вагона на комбинат </w:t>
      </w:r>
      <w:proofErr w:type="gramStart"/>
      <w:r w:rsidR="00270129">
        <w:rPr>
          <w:rFonts w:ascii="Times New Roman" w:hAnsi="Times New Roman"/>
          <w:lang w:val="ru-RU"/>
        </w:rPr>
        <w:t>( зависит</w:t>
      </w:r>
      <w:proofErr w:type="gramEnd"/>
      <w:r w:rsidR="00270129">
        <w:rPr>
          <w:rFonts w:ascii="Times New Roman" w:hAnsi="Times New Roman"/>
          <w:lang w:val="ru-RU"/>
        </w:rPr>
        <w:t xml:space="preserve"> от </w:t>
      </w:r>
      <w:r w:rsidR="00D83CB0">
        <w:rPr>
          <w:rFonts w:ascii="Times New Roman" w:hAnsi="Times New Roman"/>
          <w:lang w:val="ru-RU"/>
        </w:rPr>
        <w:t>выбора фильтра)</w:t>
      </w:r>
      <w:r w:rsidR="005B562E" w:rsidRPr="0018621F">
        <w:rPr>
          <w:rFonts w:ascii="Times New Roman" w:hAnsi="Times New Roman"/>
          <w:lang w:val="ru-RU"/>
        </w:rPr>
        <w:t>. При выборе периода автоматически заполняются даты «</w:t>
      </w:r>
      <w:r w:rsidR="0018621F">
        <w:rPr>
          <w:rFonts w:ascii="Times New Roman" w:hAnsi="Times New Roman"/>
          <w:lang w:val="ru-RU"/>
        </w:rPr>
        <w:t>ОТ</w:t>
      </w:r>
      <w:r w:rsidR="005B562E" w:rsidRPr="0018621F">
        <w:rPr>
          <w:rFonts w:ascii="Times New Roman" w:hAnsi="Times New Roman"/>
          <w:lang w:val="ru-RU"/>
        </w:rPr>
        <w:t>» - «</w:t>
      </w:r>
      <w:r w:rsidR="0018621F">
        <w:rPr>
          <w:rFonts w:ascii="Times New Roman" w:hAnsi="Times New Roman"/>
          <w:lang w:val="ru-RU"/>
        </w:rPr>
        <w:t>ДО</w:t>
      </w:r>
      <w:r w:rsidR="005B562E" w:rsidRPr="0018621F">
        <w:rPr>
          <w:rFonts w:ascii="Times New Roman" w:hAnsi="Times New Roman"/>
          <w:lang w:val="ru-RU"/>
        </w:rPr>
        <w:t>»</w:t>
      </w:r>
    </w:p>
    <w:p w:rsidR="005B562E" w:rsidRDefault="005B562E" w:rsidP="005B562E">
      <w:pPr>
        <w:jc w:val="both"/>
        <w:rPr>
          <w:b/>
          <w:u w:val="single"/>
          <w:lang w:val="ru-RU"/>
        </w:rPr>
      </w:pPr>
    </w:p>
    <w:p w:rsidR="005B562E" w:rsidRDefault="0018621F" w:rsidP="005B562E">
      <w:pPr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1000125" cy="122742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4575" cy="1232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62E" w:rsidRDefault="005B562E" w:rsidP="0018621F">
      <w:pPr>
        <w:jc w:val="both"/>
        <w:rPr>
          <w:rFonts w:ascii="Times New Roman" w:hAnsi="Times New Roman"/>
          <w:spacing w:val="10"/>
          <w:lang w:val="ru-RU"/>
        </w:rPr>
      </w:pPr>
      <w:r w:rsidRPr="005B562E">
        <w:rPr>
          <w:rFonts w:ascii="Times New Roman" w:hAnsi="Times New Roman"/>
          <w:spacing w:val="10"/>
          <w:lang w:val="ru-RU"/>
        </w:rPr>
        <w:t xml:space="preserve">               </w:t>
      </w:r>
    </w:p>
    <w:p w:rsidR="00843EE5" w:rsidRDefault="00843EE5" w:rsidP="00843EE5">
      <w:pPr>
        <w:tabs>
          <w:tab w:val="left" w:pos="6662"/>
        </w:tabs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b/>
          <w:i/>
          <w:noProof/>
          <w:spacing w:val="10"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83769</wp:posOffset>
                </wp:positionH>
                <wp:positionV relativeFrom="paragraph">
                  <wp:posOffset>98729</wp:posOffset>
                </wp:positionV>
                <wp:extent cx="270345" cy="0"/>
                <wp:effectExtent l="0" t="76200" r="15875" b="952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03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D2178FD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313.7pt;margin-top:7.75pt;width:21.3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" strokecolor="black [3200]" strokeweight="1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b/>
          <w:i/>
          <w:spacing w:val="10"/>
          <w:lang w:val="ru-RU"/>
        </w:rPr>
        <w:t xml:space="preserve">             «</w:t>
      </w:r>
      <w:proofErr w:type="spellStart"/>
      <w:r w:rsidRPr="00843EE5">
        <w:rPr>
          <w:rFonts w:ascii="Times New Roman" w:hAnsi="Times New Roman"/>
          <w:b/>
          <w:i/>
          <w:spacing w:val="10"/>
          <w:lang w:val="ru-RU"/>
        </w:rPr>
        <w:t>Ж.д</w:t>
      </w:r>
      <w:proofErr w:type="spellEnd"/>
      <w:r w:rsidRPr="00843EE5">
        <w:rPr>
          <w:rFonts w:ascii="Times New Roman" w:hAnsi="Times New Roman"/>
          <w:b/>
          <w:i/>
          <w:spacing w:val="10"/>
          <w:lang w:val="ru-RU"/>
        </w:rPr>
        <w:t>. сутки</w:t>
      </w:r>
      <w:r>
        <w:rPr>
          <w:rFonts w:ascii="Times New Roman" w:hAnsi="Times New Roman"/>
          <w:b/>
          <w:i/>
          <w:spacing w:val="10"/>
          <w:lang w:val="ru-RU"/>
        </w:rPr>
        <w:t>»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 xml:space="preserve">– выбираем на календаре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 xml:space="preserve">сутки 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ab/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</w:t>
      </w:r>
      <w:proofErr w:type="spellStart"/>
      <w:r>
        <w:rPr>
          <w:rFonts w:ascii="Times New Roman" w:hAnsi="Times New Roman"/>
          <w:b/>
          <w:i/>
          <w:spacing w:val="10"/>
          <w:lang w:val="ru-RU"/>
        </w:rPr>
        <w:t>Ж.д.сутки</w:t>
      </w:r>
      <w:proofErr w:type="spellEnd"/>
      <w:r>
        <w:rPr>
          <w:rFonts w:ascii="Times New Roman" w:hAnsi="Times New Roman"/>
          <w:b/>
          <w:i/>
          <w:spacing w:val="10"/>
          <w:lang w:val="ru-RU"/>
        </w:rPr>
        <w:t xml:space="preserve"> </w:t>
      </w:r>
      <w:r w:rsidR="00144436">
        <w:rPr>
          <w:rFonts w:ascii="Times New Roman" w:hAnsi="Times New Roman"/>
          <w:b/>
          <w:i/>
          <w:spacing w:val="10"/>
          <w:lang w:val="ru-RU"/>
        </w:rPr>
        <w:t xml:space="preserve">( сутки с </w:t>
      </w:r>
      <w:r w:rsidR="0067581E">
        <w:rPr>
          <w:rFonts w:ascii="Times New Roman" w:hAnsi="Times New Roman"/>
          <w:b/>
          <w:i/>
          <w:spacing w:val="10"/>
          <w:lang w:val="ru-RU"/>
        </w:rPr>
        <w:t>20: 00 до 20</w:t>
      </w:r>
      <w:r w:rsidR="00144436">
        <w:rPr>
          <w:rFonts w:ascii="Times New Roman" w:hAnsi="Times New Roman"/>
          <w:b/>
          <w:i/>
          <w:spacing w:val="10"/>
          <w:lang w:val="ru-RU"/>
        </w:rPr>
        <w:t>:00 )</w:t>
      </w:r>
      <w:r>
        <w:rPr>
          <w:rFonts w:ascii="Times New Roman" w:hAnsi="Times New Roman"/>
          <w:spacing w:val="10"/>
          <w:lang w:val="ru-RU"/>
        </w:rPr>
        <w:t xml:space="preserve">автоматически заполнятся даты (например: выбрали 23.12.2019 </w:t>
      </w:r>
      <w:proofErr w:type="spellStart"/>
      <w:r>
        <w:rPr>
          <w:rFonts w:ascii="Times New Roman" w:hAnsi="Times New Roman"/>
          <w:spacing w:val="10"/>
          <w:lang w:val="ru-RU"/>
        </w:rPr>
        <w:t>ж.д</w:t>
      </w:r>
      <w:proofErr w:type="spellEnd"/>
      <w:r>
        <w:rPr>
          <w:rFonts w:ascii="Times New Roman" w:hAnsi="Times New Roman"/>
          <w:spacing w:val="10"/>
          <w:lang w:val="ru-RU"/>
        </w:rPr>
        <w:t xml:space="preserve">. сутки : Заполнятся поля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с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 22.12.2019 </w:t>
      </w:r>
      <w:r w:rsidR="0067581E">
        <w:rPr>
          <w:rFonts w:ascii="Times New Roman" w:hAnsi="Times New Roman"/>
          <w:spacing w:val="10"/>
          <w:lang w:val="ru-RU"/>
        </w:rPr>
        <w:t>20</w:t>
      </w:r>
      <w:r>
        <w:rPr>
          <w:rFonts w:ascii="Times New Roman" w:hAnsi="Times New Roman"/>
          <w:spacing w:val="10"/>
          <w:lang w:val="ru-RU"/>
        </w:rPr>
        <w:t xml:space="preserve">:01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по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23.12.2019 </w:t>
      </w:r>
      <w:r w:rsidR="0067581E">
        <w:rPr>
          <w:rFonts w:ascii="Times New Roman" w:hAnsi="Times New Roman"/>
          <w:spacing w:val="10"/>
          <w:lang w:val="ru-RU"/>
        </w:rPr>
        <w:t>20</w:t>
      </w:r>
      <w:r>
        <w:rPr>
          <w:rFonts w:ascii="Times New Roman" w:hAnsi="Times New Roman"/>
          <w:spacing w:val="10"/>
          <w:lang w:val="ru-RU"/>
        </w:rPr>
        <w:t>:00);</w:t>
      </w:r>
    </w:p>
    <w:p w:rsidR="00843EE5" w:rsidRPr="00843EE5" w:rsidRDefault="00843EE5" w:rsidP="00843EE5">
      <w:pPr>
        <w:tabs>
          <w:tab w:val="left" w:pos="6662"/>
        </w:tabs>
        <w:jc w:val="both"/>
        <w:rPr>
          <w:rFonts w:ascii="Times New Roman" w:hAnsi="Times New Roman"/>
          <w:b/>
          <w:i/>
          <w:spacing w:val="10"/>
          <w:lang w:val="ru-RU"/>
        </w:rPr>
      </w:pPr>
      <w:r>
        <w:rPr>
          <w:rFonts w:ascii="Times New Roman" w:hAnsi="Times New Roman"/>
          <w:b/>
          <w:i/>
          <w:noProof/>
          <w:spacing w:val="10"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BB7930" wp14:editId="2524ED66">
                <wp:simplePos x="0" y="0"/>
                <wp:positionH relativeFrom="column">
                  <wp:posOffset>4667416</wp:posOffset>
                </wp:positionH>
                <wp:positionV relativeFrom="paragraph">
                  <wp:posOffset>83516</wp:posOffset>
                </wp:positionV>
                <wp:extent cx="270345" cy="0"/>
                <wp:effectExtent l="0" t="76200" r="15875" b="95250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03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EBB190" id="Прямая со стрелкой 10" o:spid="_x0000_s1026" type="#_x0000_t32" style="position:absolute;margin-left:367.5pt;margin-top:6.6pt;width:21.3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" strokecolor="black [3200]" strokeweight="1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b/>
          <w:i/>
          <w:spacing w:val="10"/>
          <w:lang w:val="ru-RU"/>
        </w:rPr>
        <w:t xml:space="preserve">           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>« Календарные</w:t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сутки» – выбираем на календаре сутки 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ab/>
        <w:t xml:space="preserve">Календарные сутки </w:t>
      </w:r>
      <w:r w:rsidR="00144436">
        <w:rPr>
          <w:rFonts w:ascii="Times New Roman" w:hAnsi="Times New Roman"/>
          <w:b/>
          <w:i/>
          <w:spacing w:val="10"/>
          <w:lang w:val="ru-RU"/>
        </w:rPr>
        <w:t xml:space="preserve">( сутки с 00:00 до 24:00) </w:t>
      </w:r>
    </w:p>
    <w:p w:rsidR="005B562E" w:rsidRDefault="00843EE5" w:rsidP="005B562E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автоматически заполнятся даты (например: выбрали 23.12.2019 календарные сутки: Заполнятся поля </w:t>
      </w:r>
      <w:proofErr w:type="gramStart"/>
      <w:r>
        <w:rPr>
          <w:rFonts w:ascii="Times New Roman" w:hAnsi="Times New Roman"/>
          <w:spacing w:val="10"/>
          <w:lang w:val="ru-RU"/>
        </w:rPr>
        <w:t>с  23.12.2019</w:t>
      </w:r>
      <w:proofErr w:type="gramEnd"/>
      <w:r>
        <w:rPr>
          <w:rFonts w:ascii="Times New Roman" w:hAnsi="Times New Roman"/>
          <w:spacing w:val="10"/>
          <w:lang w:val="ru-RU"/>
        </w:rPr>
        <w:t xml:space="preserve"> 00:01 по 23.12.2019 24:00);</w:t>
      </w:r>
    </w:p>
    <w:p w:rsidR="00843EE5" w:rsidRPr="00144436" w:rsidRDefault="00144436" w:rsidP="005B562E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b/>
          <w:i/>
          <w:spacing w:val="10"/>
          <w:lang w:val="ru-RU"/>
        </w:rPr>
        <w:t xml:space="preserve">          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>« От</w:t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начала месяца» - </w:t>
      </w:r>
      <w:r w:rsidRPr="00144436">
        <w:rPr>
          <w:rFonts w:ascii="Times New Roman" w:hAnsi="Times New Roman"/>
          <w:spacing w:val="10"/>
          <w:lang w:val="ru-RU"/>
        </w:rPr>
        <w:t xml:space="preserve">при выборе данного фильтра сформируются все поезда , прибывшие от начала месяца </w:t>
      </w:r>
      <w:r>
        <w:rPr>
          <w:rFonts w:ascii="Times New Roman" w:hAnsi="Times New Roman"/>
          <w:spacing w:val="10"/>
          <w:lang w:val="ru-RU"/>
        </w:rPr>
        <w:t xml:space="preserve">с 00:01 </w:t>
      </w:r>
      <w:r w:rsidRPr="00144436">
        <w:rPr>
          <w:rFonts w:ascii="Times New Roman" w:hAnsi="Times New Roman"/>
          <w:spacing w:val="10"/>
          <w:lang w:val="ru-RU"/>
        </w:rPr>
        <w:t>по заданную дату на календаре.</w:t>
      </w:r>
    </w:p>
    <w:p w:rsidR="005B562E" w:rsidRDefault="00144436" w:rsidP="00144436">
      <w:pPr>
        <w:pStyle w:val="a7"/>
        <w:ind w:left="0" w:firstLine="720"/>
        <w:jc w:val="both"/>
        <w:rPr>
          <w:rFonts w:ascii="Times New Roman" w:hAnsi="Times New Roman"/>
          <w:sz w:val="24"/>
          <w:szCs w:val="24"/>
          <w:lang w:val="ru-RU"/>
        </w:rPr>
      </w:pPr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 xml:space="preserve">  </w:t>
      </w:r>
      <w:proofErr w:type="gramStart"/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>« Произвольный</w:t>
      </w:r>
      <w:proofErr w:type="gramEnd"/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 xml:space="preserve"> выбор» </w:t>
      </w:r>
      <w:r>
        <w:rPr>
          <w:rFonts w:ascii="Times New Roman" w:hAnsi="Times New Roman"/>
          <w:b/>
          <w:i/>
          <w:sz w:val="24"/>
          <w:szCs w:val="24"/>
          <w:lang w:val="ru-RU"/>
        </w:rPr>
        <w:t xml:space="preserve">- </w:t>
      </w:r>
      <w:r w:rsidRPr="00144436">
        <w:rPr>
          <w:rFonts w:ascii="Times New Roman" w:hAnsi="Times New Roman"/>
          <w:sz w:val="24"/>
          <w:szCs w:val="24"/>
          <w:lang w:val="ru-RU"/>
        </w:rPr>
        <w:t>выбираем дату и время в ручном режиме «От» и «До»</w:t>
      </w:r>
      <w:r>
        <w:rPr>
          <w:rFonts w:ascii="Times New Roman" w:hAnsi="Times New Roman"/>
          <w:sz w:val="24"/>
          <w:szCs w:val="24"/>
          <w:lang w:val="ru-RU"/>
        </w:rPr>
        <w:t>.</w:t>
      </w:r>
      <w:r w:rsidRPr="00144436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E218A6" w:rsidRDefault="00492ED7" w:rsidP="00492ED7">
      <w:pPr>
        <w:pStyle w:val="a7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  <w:r>
        <w:rPr>
          <w:rFonts w:ascii="Times New Roman" w:hAnsi="Times New Roman"/>
          <w:b/>
          <w:sz w:val="24"/>
          <w:szCs w:val="24"/>
          <w:lang w:val="ru-RU"/>
        </w:rPr>
        <w:t>«</w:t>
      </w:r>
      <w:r w:rsidRPr="00492ED7">
        <w:rPr>
          <w:rFonts w:ascii="Times New Roman" w:hAnsi="Times New Roman"/>
          <w:b/>
          <w:sz w:val="24"/>
          <w:szCs w:val="24"/>
          <w:lang w:val="ru-RU"/>
        </w:rPr>
        <w:t>ФИЛЬТРЫ</w:t>
      </w:r>
      <w:r>
        <w:rPr>
          <w:rFonts w:ascii="Times New Roman" w:hAnsi="Times New Roman"/>
          <w:b/>
          <w:sz w:val="24"/>
          <w:szCs w:val="24"/>
          <w:lang w:val="ru-RU"/>
        </w:rPr>
        <w:t>»</w:t>
      </w:r>
      <w:r w:rsidRPr="00492ED7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E218A6" w:rsidRPr="00E218A6" w:rsidRDefault="00E218A6" w:rsidP="00E218A6">
      <w:pPr>
        <w:rPr>
          <w:lang w:val="ru-RU"/>
        </w:rPr>
      </w:pPr>
    </w:p>
    <w:p w:rsidR="00492ED7" w:rsidRPr="00E218A6" w:rsidRDefault="00E218A6" w:rsidP="00E218A6">
      <w:pPr>
        <w:jc w:val="right"/>
        <w:rPr>
          <w:lang w:val="ru-RU"/>
        </w:rPr>
      </w:pPr>
      <w:r>
        <w:rPr>
          <w:lang w:val="ru-RU"/>
        </w:rPr>
        <w:t>9</w:t>
      </w:r>
    </w:p>
    <w:p w:rsidR="001C101E" w:rsidRDefault="001C101E" w:rsidP="00492ED7">
      <w:pPr>
        <w:pStyle w:val="a7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  <w:r>
        <w:rPr>
          <w:rFonts w:ascii="Times New Roman" w:hAnsi="Times New Roman"/>
          <w:b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1438275" cy="3922395"/>
            <wp:effectExtent l="0" t="0" r="9525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907" cy="39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4D08" w:rsidRPr="004847A3" w:rsidRDefault="00D44D08" w:rsidP="00492ED7">
      <w:pPr>
        <w:pStyle w:val="a7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p w:rsidR="00492ED7" w:rsidRPr="00270129" w:rsidRDefault="00492ED7" w:rsidP="00492ED7">
      <w:pPr>
        <w:rPr>
          <w:i/>
          <w:u w:val="single"/>
          <w:lang w:val="ru-RU"/>
        </w:rPr>
      </w:pPr>
      <w:r w:rsidRPr="00270129">
        <w:rPr>
          <w:i/>
          <w:u w:val="single"/>
          <w:lang w:val="ru-RU"/>
        </w:rPr>
        <w:t xml:space="preserve">Установить </w:t>
      </w:r>
      <w:proofErr w:type="gramStart"/>
      <w:r w:rsidRPr="00270129">
        <w:rPr>
          <w:i/>
          <w:u w:val="single"/>
          <w:lang w:val="ru-RU"/>
        </w:rPr>
        <w:t>фильтры :</w:t>
      </w:r>
      <w:proofErr w:type="gramEnd"/>
    </w:p>
    <w:p w:rsidR="00492ED7" w:rsidRPr="00D77B29" w:rsidRDefault="00492ED7" w:rsidP="00492ED7">
      <w:pPr>
        <w:rPr>
          <w:lang w:val="ru-RU"/>
        </w:rPr>
      </w:pPr>
      <w:r>
        <w:rPr>
          <w:lang w:val="ru-RU"/>
        </w:rPr>
        <w:t>№ вагона, № накладной</w:t>
      </w:r>
      <w:r w:rsidR="004023AC">
        <w:rPr>
          <w:lang w:val="ru-RU"/>
        </w:rPr>
        <w:t xml:space="preserve"> – предусмотреть возможность выбора как по </w:t>
      </w:r>
      <w:proofErr w:type="gramStart"/>
      <w:r w:rsidR="004023AC">
        <w:rPr>
          <w:lang w:val="ru-RU"/>
        </w:rPr>
        <w:t>одному ,</w:t>
      </w:r>
      <w:proofErr w:type="gramEnd"/>
      <w:r w:rsidR="004023AC">
        <w:rPr>
          <w:lang w:val="ru-RU"/>
        </w:rPr>
        <w:t xml:space="preserve"> так и по нескольким заданным номерам.</w:t>
      </w:r>
      <w:r w:rsidR="00D77B29">
        <w:rPr>
          <w:lang w:val="ru-RU"/>
        </w:rPr>
        <w:t xml:space="preserve"> Поиск – </w:t>
      </w:r>
      <w:r w:rsidR="00D77B29">
        <w:t>enter</w:t>
      </w:r>
      <w:r w:rsidR="00D77B29">
        <w:rPr>
          <w:lang w:val="ru-RU"/>
        </w:rPr>
        <w:t>.</w:t>
      </w:r>
    </w:p>
    <w:p w:rsidR="00442ED5" w:rsidRDefault="00492ED7" w:rsidP="00492ED7">
      <w:pPr>
        <w:rPr>
          <w:lang w:val="ru-RU"/>
        </w:rPr>
      </w:pPr>
      <w:r>
        <w:rPr>
          <w:lang w:val="ru-RU"/>
        </w:rPr>
        <w:t xml:space="preserve">«Оператор» - </w:t>
      </w:r>
      <w:r w:rsidR="00442ED5">
        <w:rPr>
          <w:lang w:val="ru-RU"/>
        </w:rPr>
        <w:t xml:space="preserve">выбрать из выпадающего списка </w:t>
      </w:r>
    </w:p>
    <w:p w:rsidR="00D44D08" w:rsidRDefault="00D44D08" w:rsidP="00D44D08">
      <w:pPr>
        <w:rPr>
          <w:lang w:val="ru-RU"/>
        </w:rPr>
      </w:pPr>
      <w:r>
        <w:rPr>
          <w:lang w:val="ru-RU"/>
        </w:rPr>
        <w:t>«</w:t>
      </w:r>
      <w:proofErr w:type="spellStart"/>
      <w:r>
        <w:rPr>
          <w:lang w:val="ru-RU"/>
        </w:rPr>
        <w:t>Огранич</w:t>
      </w:r>
      <w:proofErr w:type="spellEnd"/>
      <w:r>
        <w:rPr>
          <w:lang w:val="ru-RU"/>
        </w:rPr>
        <w:t>. ПОГР» -</w:t>
      </w:r>
      <w:r w:rsidRPr="00442ED5">
        <w:rPr>
          <w:lang w:val="ru-RU"/>
        </w:rPr>
        <w:t xml:space="preserve"> </w:t>
      </w:r>
      <w:r>
        <w:rPr>
          <w:lang w:val="ru-RU"/>
        </w:rPr>
        <w:t>выбрать из выпадающего списка</w:t>
      </w:r>
    </w:p>
    <w:p w:rsidR="00442ED5" w:rsidRDefault="00492ED7" w:rsidP="00492ED7">
      <w:pPr>
        <w:rPr>
          <w:lang w:val="ru-RU"/>
        </w:rPr>
      </w:pPr>
      <w:r>
        <w:rPr>
          <w:lang w:val="ru-RU"/>
        </w:rPr>
        <w:t xml:space="preserve">«Плательщик ПРИБ.» - </w:t>
      </w:r>
      <w:r w:rsidR="00442ED5">
        <w:rPr>
          <w:lang w:val="ru-RU"/>
        </w:rPr>
        <w:t>выбрать из выпадающего списка</w:t>
      </w:r>
    </w:p>
    <w:p w:rsidR="00442ED5" w:rsidRDefault="00492ED7" w:rsidP="00492ED7">
      <w:pPr>
        <w:rPr>
          <w:lang w:val="ru-RU"/>
        </w:rPr>
      </w:pPr>
      <w:r>
        <w:rPr>
          <w:lang w:val="ru-RU"/>
        </w:rPr>
        <w:t xml:space="preserve">«Код плат. ПРИБ» -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r>
        <w:rPr>
          <w:lang w:val="ru-RU"/>
        </w:rPr>
        <w:t xml:space="preserve">«Груз ПРИБ» -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r>
        <w:rPr>
          <w:lang w:val="ru-RU"/>
        </w:rPr>
        <w:t xml:space="preserve">«Код груза ПРИБ </w:t>
      </w:r>
      <w:r>
        <w:t>SAP</w:t>
      </w:r>
      <w:r>
        <w:rPr>
          <w:lang w:val="ru-RU"/>
        </w:rPr>
        <w:t xml:space="preserve">» -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r>
        <w:rPr>
          <w:lang w:val="ru-RU"/>
        </w:rPr>
        <w:t xml:space="preserve">«Группа ПРИБ» -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proofErr w:type="gramStart"/>
      <w:r>
        <w:rPr>
          <w:lang w:val="ru-RU"/>
        </w:rPr>
        <w:t>« Цех</w:t>
      </w:r>
      <w:proofErr w:type="gramEnd"/>
      <w:r>
        <w:rPr>
          <w:lang w:val="ru-RU"/>
        </w:rPr>
        <w:t xml:space="preserve">-получатель» -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proofErr w:type="gramStart"/>
      <w:r>
        <w:rPr>
          <w:lang w:val="ru-RU"/>
        </w:rPr>
        <w:t>« Станция</w:t>
      </w:r>
      <w:proofErr w:type="gramEnd"/>
      <w:r>
        <w:rPr>
          <w:lang w:val="ru-RU"/>
        </w:rPr>
        <w:t xml:space="preserve"> отправления» -</w:t>
      </w:r>
      <w:r w:rsidR="00442ED5" w:rsidRPr="00442ED5">
        <w:rPr>
          <w:lang w:val="ru-RU"/>
        </w:rPr>
        <w:t xml:space="preserve"> </w:t>
      </w:r>
      <w:r w:rsidR="00442ED5">
        <w:rPr>
          <w:lang w:val="ru-RU"/>
        </w:rPr>
        <w:t>выбрать из выпадающего списка</w:t>
      </w:r>
    </w:p>
    <w:p w:rsidR="00492ED7" w:rsidRDefault="00492ED7" w:rsidP="00492ED7">
      <w:pPr>
        <w:rPr>
          <w:lang w:val="ru-RU"/>
        </w:rPr>
      </w:pPr>
      <w:r>
        <w:rPr>
          <w:lang w:val="ru-RU"/>
        </w:rPr>
        <w:t xml:space="preserve">«Род вагона» - </w:t>
      </w:r>
      <w:r w:rsidR="00442ED5">
        <w:rPr>
          <w:lang w:val="ru-RU"/>
        </w:rPr>
        <w:t>выбрать из выпадающего списка</w:t>
      </w:r>
    </w:p>
    <w:p w:rsidR="001C101E" w:rsidRPr="001C101E" w:rsidRDefault="001C101E" w:rsidP="00492ED7">
      <w:pPr>
        <w:rPr>
          <w:lang w:val="ru-RU"/>
        </w:rPr>
      </w:pPr>
      <w:r>
        <w:rPr>
          <w:lang w:val="ru-RU"/>
        </w:rPr>
        <w:t xml:space="preserve">«Получатель» - выбрать из выпадающего списка </w:t>
      </w:r>
      <w:proofErr w:type="gramStart"/>
      <w:r>
        <w:rPr>
          <w:lang w:val="ru-RU"/>
        </w:rPr>
        <w:t>( АМКР</w:t>
      </w:r>
      <w:proofErr w:type="gramEnd"/>
      <w:r>
        <w:rPr>
          <w:lang w:val="ru-RU"/>
        </w:rPr>
        <w:t xml:space="preserve"> или </w:t>
      </w:r>
      <w:proofErr w:type="spellStart"/>
      <w:r>
        <w:rPr>
          <w:lang w:val="ru-RU"/>
        </w:rPr>
        <w:t>Керамет</w:t>
      </w:r>
      <w:proofErr w:type="spellEnd"/>
      <w:r>
        <w:rPr>
          <w:lang w:val="ru-RU"/>
        </w:rPr>
        <w:t>)</w:t>
      </w:r>
    </w:p>
    <w:p w:rsidR="00492ED7" w:rsidRDefault="001F746D" w:rsidP="00492ED7">
      <w:pPr>
        <w:rPr>
          <w:lang w:val="ru-RU"/>
        </w:rPr>
      </w:pPr>
      <w:r>
        <w:rPr>
          <w:lang w:val="ru-RU"/>
        </w:rPr>
        <w:t xml:space="preserve">         В выпадающем списке содержится </w:t>
      </w:r>
      <w:proofErr w:type="gramStart"/>
      <w:r w:rsidR="00CC4474">
        <w:rPr>
          <w:lang w:val="ru-RU"/>
        </w:rPr>
        <w:t xml:space="preserve">актуальная  </w:t>
      </w:r>
      <w:r>
        <w:rPr>
          <w:lang w:val="ru-RU"/>
        </w:rPr>
        <w:t>информация</w:t>
      </w:r>
      <w:proofErr w:type="gramEnd"/>
      <w:r>
        <w:rPr>
          <w:lang w:val="ru-RU"/>
        </w:rPr>
        <w:t xml:space="preserve"> </w:t>
      </w:r>
      <w:r w:rsidR="00CC4474">
        <w:rPr>
          <w:lang w:val="ru-RU"/>
        </w:rPr>
        <w:t>для заданного периода.</w:t>
      </w:r>
    </w:p>
    <w:p w:rsidR="001F746D" w:rsidRDefault="001F746D" w:rsidP="00492ED7">
      <w:pPr>
        <w:rPr>
          <w:lang w:val="ru-RU"/>
        </w:rPr>
      </w:pPr>
    </w:p>
    <w:p w:rsidR="00492ED7" w:rsidRDefault="00492ED7" w:rsidP="00492ED7">
      <w:pPr>
        <w:rPr>
          <w:lang w:val="ru-RU"/>
        </w:rPr>
      </w:pPr>
      <w:proofErr w:type="gramStart"/>
      <w:r w:rsidRPr="00442ED5">
        <w:rPr>
          <w:b/>
          <w:lang w:val="ru-RU"/>
        </w:rPr>
        <w:t>« Только</w:t>
      </w:r>
      <w:proofErr w:type="gramEnd"/>
      <w:r w:rsidRPr="00442ED5">
        <w:rPr>
          <w:b/>
          <w:lang w:val="ru-RU"/>
        </w:rPr>
        <w:t xml:space="preserve"> с грузом»</w:t>
      </w:r>
      <w:r>
        <w:rPr>
          <w:lang w:val="ru-RU"/>
        </w:rPr>
        <w:t xml:space="preserve"> - </w:t>
      </w:r>
      <w:r w:rsidR="00442ED5">
        <w:rPr>
          <w:lang w:val="ru-RU"/>
        </w:rPr>
        <w:t>при выборе данной функции  формируются данные по прибытию без учета прибывших порожних вагонов на территорию предприятия.</w:t>
      </w:r>
    </w:p>
    <w:tbl>
      <w:tblPr>
        <w:tblW w:w="92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  <w:gridCol w:w="1300"/>
      </w:tblGrid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 для проводников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61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 новые, перевозимые на своих осях, поступающие с предприятий-изготовителе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27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, перевозимые на своих осях, не поименованные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34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 порожние, перевозимые на своих осях, пересылаемые в ремонт или из ремонта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95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Вагоны железнодорожные порожние, перевозимые на своих осях, пересылаемые для очистки, промывки или </w:t>
            </w:r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дезинфекции</w:t>
            </w:r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или из очистки, промывки или дезинфекции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08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lastRenderedPageBreak/>
              <w:t>Вагоны железнодорожные порожние, перевозимые на своих осях, специально используемые в качестве прикрытия груза, а также для прикрытия или установки контрольной рамы при следовании негабаритных грузов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12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Вагоны пассажирские, электро- и </w:t>
            </w:r>
            <w:proofErr w:type="spell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дизельпоездов</w:t>
            </w:r>
            <w:proofErr w:type="spellEnd"/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80</w:t>
            </w:r>
          </w:p>
        </w:tc>
      </w:tr>
      <w:tr w:rsidR="00442ED5" w:rsidRPr="007819CC" w:rsidTr="00AF5CA4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, перевозимые на своих осях, следующие на продажу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442ED5" w:rsidRPr="007819CC" w:rsidRDefault="00442ED5" w:rsidP="00AF5CA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46</w:t>
            </w:r>
          </w:p>
        </w:tc>
      </w:tr>
    </w:tbl>
    <w:p w:rsidR="00442ED5" w:rsidRPr="00492ED7" w:rsidRDefault="00442ED5" w:rsidP="00492ED7">
      <w:pPr>
        <w:rPr>
          <w:lang w:val="ru-RU"/>
        </w:rPr>
      </w:pPr>
    </w:p>
    <w:p w:rsidR="00200350" w:rsidRDefault="00200350" w:rsidP="00492ED7">
      <w:pPr>
        <w:jc w:val="both"/>
        <w:rPr>
          <w:rFonts w:ascii="Times New Roman" w:hAnsi="Times New Roman"/>
          <w:lang w:val="ru-RU"/>
        </w:rPr>
      </w:pPr>
      <w:r w:rsidRPr="00442ED5">
        <w:rPr>
          <w:b/>
          <w:lang w:val="ru-RU"/>
        </w:rPr>
        <w:t>«</w:t>
      </w:r>
      <w:proofErr w:type="gramStart"/>
      <w:r w:rsidRPr="00442ED5">
        <w:rPr>
          <w:b/>
          <w:lang w:val="ru-RU"/>
        </w:rPr>
        <w:t>Станци</w:t>
      </w:r>
      <w:r w:rsidR="00492ED7" w:rsidRPr="00442ED5">
        <w:rPr>
          <w:b/>
          <w:lang w:val="ru-RU"/>
        </w:rPr>
        <w:t>и</w:t>
      </w:r>
      <w:r w:rsidRPr="00442ED5">
        <w:rPr>
          <w:b/>
          <w:lang w:val="ru-RU"/>
        </w:rPr>
        <w:t>»</w:t>
      </w:r>
      <w:r w:rsidRPr="00492ED7">
        <w:rPr>
          <w:lang w:val="ru-RU"/>
        </w:rPr>
        <w:t xml:space="preserve"> </w:t>
      </w:r>
      <w:r w:rsidR="009E4A47" w:rsidRPr="00492ED7">
        <w:rPr>
          <w:lang w:val="ru-RU"/>
        </w:rPr>
        <w:t xml:space="preserve"> -</w:t>
      </w:r>
      <w:proofErr w:type="gramEnd"/>
      <w:r w:rsidR="009E4A47" w:rsidRPr="00492ED7">
        <w:rPr>
          <w:b/>
          <w:u w:val="single"/>
          <w:lang w:val="ru-RU"/>
        </w:rPr>
        <w:t xml:space="preserve"> </w:t>
      </w:r>
      <w:r w:rsidR="00DB3A7F" w:rsidRPr="00492ED7">
        <w:rPr>
          <w:rFonts w:ascii="Times New Roman" w:hAnsi="Times New Roman"/>
          <w:lang w:val="ru-RU"/>
        </w:rPr>
        <w:t xml:space="preserve">фильтр для выбора станции примыкания, на которую прибыл </w:t>
      </w:r>
      <w:r w:rsidR="00492ED7">
        <w:rPr>
          <w:rFonts w:ascii="Times New Roman" w:hAnsi="Times New Roman"/>
          <w:lang w:val="ru-RU"/>
        </w:rPr>
        <w:t>вагон</w:t>
      </w:r>
    </w:p>
    <w:p w:rsidR="00D01ED6" w:rsidRDefault="00D83CB0" w:rsidP="00492ED7">
      <w:pPr>
        <w:jc w:val="both"/>
        <w:rPr>
          <w:rFonts w:ascii="Times New Roman" w:hAnsi="Times New Roman"/>
          <w:lang w:val="ru-RU"/>
        </w:rPr>
      </w:pPr>
      <w:r w:rsidRPr="00D83CB0">
        <w:rPr>
          <w:rFonts w:ascii="Times New Roman" w:hAnsi="Times New Roman"/>
          <w:b/>
          <w:lang w:val="ru-RU"/>
        </w:rPr>
        <w:t>«Прибытие/Прием»</w:t>
      </w:r>
      <w:r>
        <w:rPr>
          <w:rFonts w:ascii="Times New Roman" w:hAnsi="Times New Roman"/>
          <w:lang w:val="ru-RU"/>
        </w:rPr>
        <w:t xml:space="preserve"> - от выбора данного параметра </w:t>
      </w:r>
      <w:r w:rsidR="00D01ED6">
        <w:rPr>
          <w:rFonts w:ascii="Times New Roman" w:hAnsi="Times New Roman"/>
          <w:lang w:val="ru-RU"/>
        </w:rPr>
        <w:t xml:space="preserve">формируется массив данных. Если фильтр стоит на </w:t>
      </w:r>
      <w:proofErr w:type="gramStart"/>
      <w:r w:rsidR="00D01ED6">
        <w:rPr>
          <w:rFonts w:ascii="Times New Roman" w:hAnsi="Times New Roman"/>
          <w:lang w:val="ru-RU"/>
        </w:rPr>
        <w:t>« ПРИБЫТИЕ</w:t>
      </w:r>
      <w:proofErr w:type="gramEnd"/>
      <w:r w:rsidR="00D01ED6">
        <w:rPr>
          <w:rFonts w:ascii="Times New Roman" w:hAnsi="Times New Roman"/>
          <w:lang w:val="ru-RU"/>
        </w:rPr>
        <w:t>» , то в отчет попадут вагоны, у которых дата прибытия будет попадать во временной период , заданный в календаре.</w:t>
      </w:r>
    </w:p>
    <w:p w:rsidR="00D83CB0" w:rsidRPr="00492ED7" w:rsidRDefault="00D01ED6" w:rsidP="00492ED7">
      <w:pPr>
        <w:jc w:val="both"/>
        <w:rPr>
          <w:rFonts w:ascii="Times New Roman" w:hAnsi="Times New Roman"/>
          <w:lang w:val="ru-RU"/>
        </w:rPr>
      </w:pPr>
      <w:proofErr w:type="gramStart"/>
      <w:r>
        <w:rPr>
          <w:rFonts w:ascii="Times New Roman" w:hAnsi="Times New Roman"/>
          <w:lang w:val="ru-RU"/>
        </w:rPr>
        <w:t>Аналогично ,</w:t>
      </w:r>
      <w:proofErr w:type="gramEnd"/>
      <w:r>
        <w:rPr>
          <w:rFonts w:ascii="Times New Roman" w:hAnsi="Times New Roman"/>
          <w:lang w:val="ru-RU"/>
        </w:rPr>
        <w:t xml:space="preserve"> если фильтр переключен на « ПРИЕМ» . В отчет попадут вагоны, у которых дата приема будет попадать во временной </w:t>
      </w:r>
      <w:proofErr w:type="gramStart"/>
      <w:r>
        <w:rPr>
          <w:rFonts w:ascii="Times New Roman" w:hAnsi="Times New Roman"/>
          <w:lang w:val="ru-RU"/>
        </w:rPr>
        <w:t>период ,</w:t>
      </w:r>
      <w:proofErr w:type="gramEnd"/>
      <w:r>
        <w:rPr>
          <w:rFonts w:ascii="Times New Roman" w:hAnsi="Times New Roman"/>
          <w:lang w:val="ru-RU"/>
        </w:rPr>
        <w:t xml:space="preserve"> заданный в календаре.  </w:t>
      </w:r>
    </w:p>
    <w:p w:rsidR="00200350" w:rsidRDefault="00492ED7" w:rsidP="00492ED7">
      <w:pPr>
        <w:jc w:val="both"/>
        <w:rPr>
          <w:rFonts w:ascii="Times New Roman" w:hAnsi="Times New Roman"/>
          <w:lang w:val="ru-RU"/>
        </w:rPr>
      </w:pPr>
      <w:r w:rsidRPr="00442ED5">
        <w:rPr>
          <w:b/>
          <w:lang w:val="ru-RU"/>
        </w:rPr>
        <w:t>«</w:t>
      </w:r>
      <w:r w:rsidRPr="00D83CB0">
        <w:rPr>
          <w:rFonts w:ascii="Times New Roman" w:hAnsi="Times New Roman"/>
          <w:b/>
          <w:lang w:val="ru-RU"/>
        </w:rPr>
        <w:t>ЗАПРОС</w:t>
      </w:r>
      <w:r w:rsidR="00200350" w:rsidRPr="00442ED5">
        <w:rPr>
          <w:b/>
          <w:lang w:val="ru-RU"/>
        </w:rPr>
        <w:t>»</w:t>
      </w:r>
      <w:r w:rsidR="00B413EC" w:rsidRPr="00442ED5">
        <w:rPr>
          <w:b/>
          <w:lang w:val="ru-RU"/>
        </w:rPr>
        <w:t xml:space="preserve"> -</w:t>
      </w:r>
      <w:r w:rsidR="00B413EC" w:rsidRPr="00492ED7">
        <w:rPr>
          <w:b/>
          <w:u w:val="single"/>
          <w:lang w:val="ru-RU"/>
        </w:rPr>
        <w:t xml:space="preserve"> </w:t>
      </w:r>
      <w:r w:rsidR="004A5310" w:rsidRPr="00492ED7">
        <w:rPr>
          <w:rFonts w:ascii="Times New Roman" w:hAnsi="Times New Roman"/>
          <w:lang w:val="ru-RU"/>
        </w:rPr>
        <w:t>используется для выполнения запроса</w:t>
      </w:r>
      <w:r w:rsidR="00DB3A7F" w:rsidRPr="00492ED7">
        <w:rPr>
          <w:rFonts w:ascii="Times New Roman" w:hAnsi="Times New Roman"/>
          <w:lang w:val="ru-RU"/>
        </w:rPr>
        <w:t>;</w:t>
      </w:r>
    </w:p>
    <w:p w:rsidR="00492ED7" w:rsidRDefault="00492ED7" w:rsidP="00492ED7">
      <w:pPr>
        <w:jc w:val="both"/>
        <w:rPr>
          <w:rFonts w:ascii="Times New Roman" w:hAnsi="Times New Roman"/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ОТЧЕТ</w:t>
      </w:r>
      <w:proofErr w:type="gramEnd"/>
      <w:r w:rsidRPr="00442ED5">
        <w:rPr>
          <w:rFonts w:ascii="Times New Roman" w:hAnsi="Times New Roman"/>
          <w:b/>
          <w:lang w:val="ru-RU"/>
        </w:rPr>
        <w:t>»</w:t>
      </w:r>
      <w:r>
        <w:rPr>
          <w:rFonts w:ascii="Times New Roman" w:hAnsi="Times New Roman"/>
          <w:lang w:val="ru-RU"/>
        </w:rPr>
        <w:t xml:space="preserve"> - печать отчета</w:t>
      </w:r>
    </w:p>
    <w:p w:rsidR="00492ED7" w:rsidRDefault="00492ED7" w:rsidP="00492ED7">
      <w:pPr>
        <w:jc w:val="both"/>
        <w:rPr>
          <w:rFonts w:ascii="Times New Roman" w:hAnsi="Times New Roman"/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ЭКСПОРТ</w:t>
      </w:r>
      <w:proofErr w:type="gramEnd"/>
      <w:r w:rsidRPr="00442ED5">
        <w:rPr>
          <w:rFonts w:ascii="Times New Roman" w:hAnsi="Times New Roman"/>
          <w:b/>
          <w:lang w:val="ru-RU"/>
        </w:rPr>
        <w:t xml:space="preserve"> в </w:t>
      </w:r>
      <w:r w:rsidR="00442ED5" w:rsidRPr="00442ED5">
        <w:rPr>
          <w:rFonts w:ascii="Times New Roman" w:hAnsi="Times New Roman"/>
          <w:b/>
        </w:rPr>
        <w:t>EXCEL</w:t>
      </w:r>
      <w:r w:rsidR="00442ED5" w:rsidRPr="00442ED5">
        <w:rPr>
          <w:rFonts w:ascii="Times New Roman" w:hAnsi="Times New Roman"/>
          <w:b/>
          <w:lang w:val="ru-RU"/>
        </w:rPr>
        <w:t>»</w:t>
      </w:r>
      <w:r w:rsidR="00442ED5">
        <w:rPr>
          <w:rFonts w:ascii="Times New Roman" w:hAnsi="Times New Roman"/>
          <w:lang w:val="ru-RU"/>
        </w:rPr>
        <w:t xml:space="preserve"> - </w:t>
      </w:r>
      <w:r w:rsidR="00442ED5" w:rsidRPr="00DB3A7F">
        <w:rPr>
          <w:rFonts w:ascii="Times New Roman" w:hAnsi="Times New Roman"/>
          <w:lang w:val="ru-RU"/>
        </w:rPr>
        <w:t xml:space="preserve">возможность трансформации </w:t>
      </w:r>
      <w:r w:rsidR="00442ED5">
        <w:rPr>
          <w:rFonts w:ascii="Times New Roman" w:hAnsi="Times New Roman"/>
          <w:lang w:val="ru-RU"/>
        </w:rPr>
        <w:t xml:space="preserve">выбранных </w:t>
      </w:r>
      <w:r w:rsidR="00442ED5" w:rsidRPr="00DB3A7F">
        <w:rPr>
          <w:rFonts w:ascii="Times New Roman" w:hAnsi="Times New Roman"/>
          <w:lang w:val="ru-RU"/>
        </w:rPr>
        <w:t>данны</w:t>
      </w:r>
      <w:r w:rsidR="00442ED5">
        <w:rPr>
          <w:rFonts w:ascii="Times New Roman" w:hAnsi="Times New Roman"/>
          <w:lang w:val="ru-RU"/>
        </w:rPr>
        <w:t>х</w:t>
      </w:r>
      <w:r w:rsidR="00442ED5" w:rsidRPr="00DB3A7F">
        <w:rPr>
          <w:rFonts w:ascii="Times New Roman" w:hAnsi="Times New Roman"/>
          <w:lang w:val="ru-RU"/>
        </w:rPr>
        <w:t xml:space="preserve"> в </w:t>
      </w:r>
      <w:proofErr w:type="spellStart"/>
      <w:r w:rsidR="00442ED5" w:rsidRPr="00DB3A7F">
        <w:rPr>
          <w:rFonts w:ascii="Times New Roman" w:hAnsi="Times New Roman"/>
          <w:lang w:val="ru-RU"/>
        </w:rPr>
        <w:t>Excel</w:t>
      </w:r>
      <w:proofErr w:type="spellEnd"/>
    </w:p>
    <w:p w:rsidR="00532F84" w:rsidRDefault="00532F84" w:rsidP="00492ED7">
      <w:pPr>
        <w:jc w:val="both"/>
        <w:rPr>
          <w:rFonts w:ascii="Times New Roman" w:hAnsi="Times New Roman"/>
          <w:lang w:val="ru-RU"/>
        </w:rPr>
      </w:pPr>
    </w:p>
    <w:p w:rsidR="00532F84" w:rsidRPr="0018621F" w:rsidRDefault="00E218A6" w:rsidP="00532F84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.</w:t>
      </w:r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4 </w:t>
      </w:r>
      <w:r w:rsidR="00532F84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ля формирования информации </w:t>
      </w:r>
      <w:proofErr w:type="gramStart"/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  заданным</w:t>
      </w:r>
      <w:proofErr w:type="gramEnd"/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араметрам. Вкладка </w:t>
      </w:r>
      <w:proofErr w:type="gramStart"/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ПРИБЫТИЕ</w:t>
      </w:r>
      <w:proofErr w:type="gramEnd"/>
      <w:r w:rsidR="00532F84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».</w:t>
      </w:r>
    </w:p>
    <w:p w:rsidR="00200350" w:rsidRDefault="00532F84" w:rsidP="00D66AA7">
      <w:p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кно делится на две </w:t>
      </w:r>
      <w:proofErr w:type="gramStart"/>
      <w:r>
        <w:rPr>
          <w:rFonts w:ascii="Times New Roman" w:hAnsi="Times New Roman"/>
          <w:lang w:val="ru-RU"/>
        </w:rPr>
        <w:t>части :</w:t>
      </w:r>
      <w:proofErr w:type="gramEnd"/>
      <w:r>
        <w:rPr>
          <w:rFonts w:ascii="Times New Roman" w:hAnsi="Times New Roman"/>
          <w:lang w:val="ru-RU"/>
        </w:rPr>
        <w:t xml:space="preserve"> верхняя часть – данные по накладным, нижняя часть – данные по вагонам.</w:t>
      </w:r>
      <w:r w:rsidR="00AF3B37">
        <w:rPr>
          <w:rFonts w:ascii="Times New Roman" w:hAnsi="Times New Roman"/>
          <w:lang w:val="ru-RU"/>
        </w:rPr>
        <w:t xml:space="preserve"> Все поля заполняются </w:t>
      </w:r>
      <w:proofErr w:type="gramStart"/>
      <w:r w:rsidR="00AF3B37">
        <w:rPr>
          <w:rFonts w:ascii="Times New Roman" w:hAnsi="Times New Roman"/>
          <w:lang w:val="ru-RU"/>
        </w:rPr>
        <w:t>автоматически .</w:t>
      </w:r>
      <w:proofErr w:type="gramEnd"/>
    </w:p>
    <w:p w:rsidR="00532F84" w:rsidRDefault="00532F84" w:rsidP="00D66AA7">
      <w:pPr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5943600" cy="47529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F84" w:rsidRDefault="00532F84" w:rsidP="00D66AA7">
      <w:pPr>
        <w:jc w:val="both"/>
        <w:rPr>
          <w:b/>
          <w:u w:val="single"/>
          <w:lang w:val="ru-RU"/>
        </w:rPr>
      </w:pPr>
    </w:p>
    <w:p w:rsidR="008260FD" w:rsidRPr="00E218A6" w:rsidRDefault="00E218A6" w:rsidP="00E218A6">
      <w:pPr>
        <w:jc w:val="right"/>
        <w:rPr>
          <w:lang w:val="ru-RU"/>
        </w:rPr>
      </w:pPr>
      <w:r w:rsidRPr="00E218A6">
        <w:rPr>
          <w:lang w:val="ru-RU"/>
        </w:rPr>
        <w:t>11</w:t>
      </w:r>
    </w:p>
    <w:p w:rsidR="00532F84" w:rsidRDefault="00532F84" w:rsidP="00D66AA7">
      <w:pPr>
        <w:jc w:val="both"/>
        <w:rPr>
          <w:b/>
          <w:u w:val="single"/>
          <w:lang w:val="ru-RU"/>
        </w:rPr>
      </w:pPr>
      <w:r>
        <w:rPr>
          <w:b/>
          <w:u w:val="single"/>
          <w:lang w:val="ru-RU"/>
        </w:rPr>
        <w:lastRenderedPageBreak/>
        <w:t xml:space="preserve">Таблица в верхней части </w:t>
      </w:r>
      <w:r w:rsidR="00967733">
        <w:rPr>
          <w:b/>
          <w:u w:val="single"/>
          <w:lang w:val="ru-RU"/>
        </w:rPr>
        <w:t>экрана</w:t>
      </w:r>
      <w:r>
        <w:rPr>
          <w:b/>
          <w:u w:val="single"/>
          <w:lang w:val="ru-RU"/>
        </w:rPr>
        <w:t>:</w:t>
      </w:r>
    </w:p>
    <w:p w:rsidR="00D77B29" w:rsidRDefault="00D77B29" w:rsidP="00D66AA7">
      <w:pPr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5937250" cy="2227580"/>
            <wp:effectExtent l="0" t="0" r="635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F84" w:rsidRDefault="00532F84" w:rsidP="00D66AA7">
      <w:pPr>
        <w:jc w:val="both"/>
        <w:rPr>
          <w:b/>
          <w:u w:val="single"/>
          <w:lang w:val="ru-RU"/>
        </w:rPr>
      </w:pPr>
    </w:p>
    <w:p w:rsidR="00532F84" w:rsidRDefault="00532F84" w:rsidP="00D66AA7">
      <w:pPr>
        <w:jc w:val="both"/>
        <w:rPr>
          <w:b/>
          <w:u w:val="single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AF3B37" w:rsidRPr="00674D46" w:rsidTr="00AF5CA4">
        <w:tc>
          <w:tcPr>
            <w:tcW w:w="1735" w:type="dxa"/>
            <w:tcBorders>
              <w:bottom w:val="single" w:sz="4" w:space="0" w:color="auto"/>
            </w:tcBorders>
          </w:tcPr>
          <w:p w:rsidR="00AF3B37" w:rsidRPr="00034D99" w:rsidRDefault="00AF3B37" w:rsidP="00AF5CA4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AF3B37" w:rsidRDefault="00AF3B37" w:rsidP="00AF5CA4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AF3B37" w:rsidRDefault="00AF3B37" w:rsidP="00AF5CA4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AF3B37" w:rsidRPr="00034D99" w:rsidRDefault="00AF3B37" w:rsidP="00AF5CA4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AF5CA4" w:rsidRPr="00AE48EC" w:rsidTr="00AF5CA4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CA4" w:rsidRPr="0017798C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numb_p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CA4" w:rsidRPr="0017798C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№ поезд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CA4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оез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CA4" w:rsidRPr="002A47AA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5)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17798C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17798C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A47AA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740B1B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ame_g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740B1B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ame_gr</w:t>
            </w:r>
            <w:proofErr w:type="spellEnd"/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2E3BB2" w:rsidRDefault="00AF5CA4" w:rsidP="00AF5CA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2E3BB2">
              <w:rPr>
                <w:rFonts w:cs="Calibri"/>
                <w:sz w:val="20"/>
                <w:szCs w:val="20"/>
              </w:rPr>
              <w:t>name_g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E3BB2" w:rsidRDefault="00AF5CA4" w:rsidP="00935990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2E3BB2" w:rsidRDefault="00AF5CA4" w:rsidP="00AF5CA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2E3BB2">
              <w:rPr>
                <w:rFonts w:cs="Calibri"/>
                <w:sz w:val="18"/>
                <w:szCs w:val="18"/>
              </w:rPr>
              <w:t>Сертификатные</w:t>
            </w:r>
            <w:proofErr w:type="spellEnd"/>
            <w:r w:rsidRPr="002E3BB2">
              <w:rPr>
                <w:rFonts w:cs="Calibri"/>
                <w:sz w:val="18"/>
                <w:szCs w:val="18"/>
              </w:rPr>
              <w:t xml:space="preserve"> </w:t>
            </w:r>
            <w:proofErr w:type="spellStart"/>
            <w:r w:rsidRPr="002E3BB2">
              <w:rPr>
                <w:rFonts w:cs="Calibri"/>
                <w:sz w:val="18"/>
                <w:szCs w:val="18"/>
              </w:rPr>
              <w:t>данные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2E3BB2" w:rsidRDefault="00935990" w:rsidP="00AF5CA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2E3BB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(</w:t>
            </w:r>
            <w:r w:rsidRPr="002E3BB2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2E3BB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935990" w:rsidP="00935990">
            <w:pPr>
              <w:rPr>
                <w:lang w:val="ru-RU"/>
              </w:rPr>
            </w:pPr>
            <w:proofErr w:type="spellStart"/>
            <w:r w:rsidRPr="002E3BB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00</w:t>
            </w:r>
            <w:r w:rsidRPr="002E3BB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E3BB2" w:rsidRDefault="00AF5CA4" w:rsidP="00AF5CA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2E3BB2">
              <w:rPr>
                <w:rFonts w:cs="Calibri"/>
                <w:sz w:val="18"/>
                <w:szCs w:val="18"/>
              </w:rPr>
              <w:t>sudno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E3BB2" w:rsidRDefault="00AF5CA4" w:rsidP="00935990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Судно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E3BB2" w:rsidRDefault="00AF5CA4" w:rsidP="00AF5CA4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Наименование судн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2E3BB2" w:rsidRDefault="00935990" w:rsidP="00935990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2E3BB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2E3BB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ame_firm_own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AF5CA4" w:rsidRPr="002A47AA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оператор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935990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</w:tr>
      <w:tr w:rsidR="002D3B26" w:rsidRPr="002A47AA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77B29" w:rsidRDefault="002D3B26" w:rsidP="002D3B26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D77B29">
              <w:rPr>
                <w:rFonts w:cs="Calibri"/>
                <w:sz w:val="20"/>
                <w:szCs w:val="20"/>
              </w:rPr>
              <w:t>limit_pogruz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77B29" w:rsidRDefault="002D3B26" w:rsidP="00D44D08">
            <w:pPr>
              <w:rPr>
                <w:rFonts w:cs="Calibri"/>
                <w:sz w:val="18"/>
                <w:szCs w:val="18"/>
                <w:lang w:val="ru-RU"/>
              </w:rPr>
            </w:pPr>
            <w:r w:rsidRPr="00D77B29">
              <w:rPr>
                <w:rFonts w:cs="Calibri"/>
                <w:sz w:val="18"/>
                <w:szCs w:val="18"/>
                <w:lang w:val="ru-RU"/>
              </w:rPr>
              <w:t>Ограничение погруз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77B29" w:rsidRDefault="002D3B26" w:rsidP="00D44D08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D77B29">
              <w:rPr>
                <w:rFonts w:cs="Calibri"/>
                <w:sz w:val="18"/>
                <w:szCs w:val="18"/>
              </w:rPr>
              <w:t>Ограничение</w:t>
            </w:r>
            <w:proofErr w:type="spellEnd"/>
            <w:r w:rsidRPr="00D77B29">
              <w:rPr>
                <w:rFonts w:cs="Calibri"/>
                <w:sz w:val="18"/>
                <w:szCs w:val="18"/>
              </w:rPr>
              <w:t xml:space="preserve"> </w:t>
            </w:r>
            <w:proofErr w:type="spellStart"/>
            <w:r w:rsidRPr="00D77B29">
              <w:rPr>
                <w:rFonts w:cs="Calibri"/>
                <w:sz w:val="18"/>
                <w:szCs w:val="18"/>
              </w:rPr>
              <w:t>погрузки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77B29" w:rsidRDefault="002D3B26" w:rsidP="00D77B29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77B29">
              <w:rPr>
                <w:sz w:val="20"/>
                <w:szCs w:val="20"/>
              </w:rPr>
              <w:t>nvarchar</w:t>
            </w:r>
            <w:proofErr w:type="spellEnd"/>
            <w:r w:rsidRPr="00D77B29">
              <w:rPr>
                <w:rFonts w:cs="Calibri"/>
                <w:sz w:val="20"/>
                <w:szCs w:val="20"/>
              </w:rPr>
              <w:t xml:space="preserve"> (</w:t>
            </w:r>
            <w:r w:rsidRPr="00D77B29">
              <w:rPr>
                <w:rFonts w:cs="Calibri"/>
                <w:sz w:val="20"/>
                <w:szCs w:val="20"/>
                <w:lang w:val="ru-RU"/>
              </w:rPr>
              <w:t>30</w:t>
            </w:r>
            <w:r w:rsidRPr="00D77B29">
              <w:rPr>
                <w:rFonts w:cs="Calibri"/>
                <w:sz w:val="20"/>
                <w:szCs w:val="20"/>
              </w:rPr>
              <w:t>)</w:t>
            </w:r>
            <w:r w:rsidR="00D44D08" w:rsidRPr="00D77B29">
              <w:rPr>
                <w:rFonts w:cs="Calibri"/>
                <w:sz w:val="20"/>
                <w:szCs w:val="20"/>
                <w:lang w:val="ru-RU"/>
              </w:rPr>
              <w:t xml:space="preserve">   </w:t>
            </w:r>
          </w:p>
        </w:tc>
      </w:tr>
      <w:tr w:rsidR="00935990" w:rsidRPr="002A47AA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lang w:val="ru-RU"/>
              </w:rPr>
            </w:pPr>
            <w:proofErr w:type="spellStart"/>
            <w:r w:rsidRPr="00763D54">
              <w:rPr>
                <w:rFonts w:cs="Calibri"/>
                <w:bCs/>
                <w:sz w:val="22"/>
                <w:szCs w:val="22"/>
              </w:rPr>
              <w:t>kod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63D54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5990" w:rsidRPr="00763D54" w:rsidRDefault="00935990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5990" w:rsidRPr="00763D54" w:rsidRDefault="00935990" w:rsidP="00935990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47422">
              <w:rPr>
                <w:rFonts w:cs="Calibri"/>
                <w:bCs/>
                <w:sz w:val="22"/>
                <w:szCs w:val="22"/>
                <w:lang w:val="ru-RU" w:eastAsia="ru-RU"/>
              </w:rPr>
              <w:t>char</w:t>
            </w:r>
            <w:proofErr w:type="spellEnd"/>
            <w:r w:rsidRPr="00E47422">
              <w:rPr>
                <w:rFonts w:cs="Calibri"/>
                <w:bCs/>
                <w:sz w:val="22"/>
                <w:szCs w:val="22"/>
                <w:lang w:val="ru-RU" w:eastAsia="ru-RU"/>
              </w:rPr>
              <w:t>(6)</w:t>
            </w:r>
          </w:p>
        </w:tc>
      </w:tr>
      <w:tr w:rsidR="00935990" w:rsidRPr="002A47AA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lang w:val="ru-RU"/>
              </w:rPr>
            </w:pPr>
            <w:proofErr w:type="spellStart"/>
            <w:r w:rsidRPr="00763D54">
              <w:rPr>
                <w:rFonts w:cs="Calibri"/>
                <w:bCs/>
                <w:sz w:val="22"/>
                <w:szCs w:val="22"/>
              </w:rPr>
              <w:t>name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63D54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35990" w:rsidRPr="00763D54" w:rsidRDefault="00935990" w:rsidP="00935990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</w:t>
            </w:r>
            <w:r>
              <w:rPr>
                <w:rFonts w:cs="Calibri"/>
                <w:sz w:val="20"/>
                <w:szCs w:val="20"/>
                <w:lang w:val="ru-RU"/>
              </w:rPr>
              <w:t>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AF5CA4" w:rsidRPr="00AF5CA4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4A54C6" w:rsidRDefault="00AF5CA4" w:rsidP="00AF5CA4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>
              <w:t>date_ot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Default="00AF5CA4" w:rsidP="00935990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4A54C6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C3723">
              <w:rPr>
                <w:rFonts w:cs="Calibri"/>
                <w:color w:val="000000"/>
                <w:sz w:val="18"/>
                <w:szCs w:val="18"/>
                <w:lang w:val="ru-RU"/>
              </w:rPr>
              <w:t>Дата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 груза</w:t>
            </w:r>
            <w:r w:rsidR="00935990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 наш адрес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AF5CA4" w:rsidRDefault="00935990" w:rsidP="00AF5CA4">
            <w:pPr>
              <w:rPr>
                <w:rFonts w:cs="Calibri"/>
                <w:sz w:val="20"/>
                <w:szCs w:val="20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</w:tr>
      <w:tr w:rsidR="00AF5CA4" w:rsidRPr="00AF5CA4" w:rsidTr="00AF5CA4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AF5CA4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F5CA4" w:rsidRPr="00E77082" w:rsidRDefault="00AF5CA4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E77082" w:rsidRDefault="00AF5CA4" w:rsidP="00AF5C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F5CA4" w:rsidRPr="00AF5CA4" w:rsidRDefault="00935990" w:rsidP="00935990">
            <w:pPr>
              <w:rPr>
                <w:rFonts w:cs="Calibri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8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3503D8" w:rsidRPr="00AF5CA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380915" w:rsidRDefault="003503D8" w:rsidP="003503D8">
            <w:pPr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va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B466B7" w:rsidRDefault="003503D8" w:rsidP="00935990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Кол-во вагонов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3503D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F86419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вагонов в накладной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3503D8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3503D8" w:rsidRPr="00AF5CA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763D54" w:rsidRDefault="003503D8" w:rsidP="003503D8">
            <w:pPr>
              <w:rPr>
                <w:lang w:val="ru-RU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EF20C1" w:rsidRDefault="003503D8" w:rsidP="00935990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EF20C1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Всего вес груза «Нетто»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3503D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» по накладной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E83B98" w:rsidRDefault="003503D8" w:rsidP="003503D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</w:tr>
      <w:tr w:rsidR="003503D8" w:rsidRPr="00AF5CA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763D54" w:rsidRDefault="003503D8" w:rsidP="003503D8">
            <w:pPr>
              <w:rPr>
                <w:lang w:val="ru-RU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_per</w:t>
            </w:r>
            <w:proofErr w:type="spellEnd"/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softHyphen/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EF20C1" w:rsidRDefault="003503D8" w:rsidP="00935990">
            <w:pPr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EF20C1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Всего вес груза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3503D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  «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Нетто» по перевеске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E83B98" w:rsidRDefault="003503D8" w:rsidP="003503D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202218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202218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</w:tr>
      <w:tr w:rsidR="003503D8" w:rsidRPr="00AF5CA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B321B3" w:rsidRDefault="003503D8" w:rsidP="003503D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difference</w:t>
            </w:r>
            <w:proofErr w:type="spellEnd"/>
          </w:p>
          <w:p w:rsidR="003503D8" w:rsidRPr="00763D54" w:rsidRDefault="003503D8" w:rsidP="003503D8">
            <w:pPr>
              <w:rPr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93599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 1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Default="003503D8" w:rsidP="003503D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зность веса по накладной (недогруз / перегруз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3503D8" w:rsidRPr="00E83B98" w:rsidRDefault="003503D8" w:rsidP="003503D8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</w:tr>
    </w:tbl>
    <w:p w:rsidR="00532F84" w:rsidRPr="00967733" w:rsidRDefault="00967733" w:rsidP="00D66AA7">
      <w:pPr>
        <w:jc w:val="both"/>
        <w:rPr>
          <w:b/>
          <w:i/>
          <w:lang w:val="ru-RU"/>
        </w:rPr>
      </w:pPr>
      <w:r w:rsidRPr="00967733">
        <w:rPr>
          <w:b/>
          <w:i/>
          <w:lang w:val="ru-RU"/>
        </w:rPr>
        <w:t>Подвести итоговые значения</w:t>
      </w:r>
      <w:r w:rsidR="00066A16">
        <w:rPr>
          <w:b/>
          <w:i/>
          <w:lang w:val="ru-RU"/>
        </w:rPr>
        <w:t xml:space="preserve"> для </w:t>
      </w:r>
      <w:proofErr w:type="gramStart"/>
      <w:r w:rsidR="00066A16">
        <w:rPr>
          <w:b/>
          <w:i/>
          <w:lang w:val="ru-RU"/>
        </w:rPr>
        <w:t xml:space="preserve">полей </w:t>
      </w:r>
      <w:r w:rsidRPr="00967733">
        <w:rPr>
          <w:b/>
          <w:i/>
          <w:lang w:val="ru-RU"/>
        </w:rPr>
        <w:t xml:space="preserve"> :</w:t>
      </w:r>
      <w:proofErr w:type="gramEnd"/>
      <w:r w:rsidRPr="00967733">
        <w:rPr>
          <w:b/>
          <w:i/>
          <w:lang w:val="ru-RU"/>
        </w:rPr>
        <w:t xml:space="preserve"> количество вагонов,  вес по документу, вес по перевеске, отклонение.</w:t>
      </w:r>
    </w:p>
    <w:p w:rsidR="00967733" w:rsidRDefault="00967733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Pr="00E218A6" w:rsidRDefault="00E218A6" w:rsidP="00E218A6">
      <w:pPr>
        <w:jc w:val="right"/>
        <w:rPr>
          <w:lang w:val="ru-RU"/>
        </w:rPr>
      </w:pPr>
      <w:r w:rsidRPr="00E218A6">
        <w:rPr>
          <w:lang w:val="ru-RU"/>
        </w:rPr>
        <w:t>12</w:t>
      </w: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532F84" w:rsidRDefault="00967733" w:rsidP="00D66AA7">
      <w:pPr>
        <w:jc w:val="both"/>
        <w:rPr>
          <w:b/>
          <w:u w:val="single"/>
          <w:lang w:val="ru-RU"/>
        </w:rPr>
      </w:pPr>
      <w:r>
        <w:rPr>
          <w:b/>
          <w:u w:val="single"/>
          <w:lang w:val="ru-RU"/>
        </w:rPr>
        <w:lastRenderedPageBreak/>
        <w:t>Таблица в нижней части экрана</w:t>
      </w:r>
    </w:p>
    <w:p w:rsidR="00940CF0" w:rsidRDefault="002D3B26" w:rsidP="00D66AA7">
      <w:pPr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5934075" cy="255270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F84" w:rsidRDefault="00532F84" w:rsidP="00D66AA7">
      <w:pPr>
        <w:jc w:val="both"/>
        <w:rPr>
          <w:b/>
          <w:u w:val="single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967733" w:rsidRPr="00674D46" w:rsidTr="00897500">
        <w:tc>
          <w:tcPr>
            <w:tcW w:w="1735" w:type="dxa"/>
            <w:tcBorders>
              <w:bottom w:val="single" w:sz="4" w:space="0" w:color="auto"/>
            </w:tcBorders>
          </w:tcPr>
          <w:p w:rsidR="00967733" w:rsidRPr="00034D99" w:rsidRDefault="00967733" w:rsidP="00897500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967733" w:rsidRDefault="00967733" w:rsidP="00897500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967733" w:rsidRDefault="00967733" w:rsidP="00897500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967733" w:rsidRPr="00034D99" w:rsidRDefault="00967733" w:rsidP="00897500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D44D08" w:rsidRPr="002A47AA" w:rsidTr="00897500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4D08" w:rsidRPr="00BF36E3" w:rsidRDefault="00D44D08" w:rsidP="00D44D0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4D08" w:rsidRPr="00BF36E3" w:rsidRDefault="00D44D08" w:rsidP="00D44D0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D08" w:rsidRPr="00BF36E3" w:rsidRDefault="00D44D08" w:rsidP="00D44D0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4D08" w:rsidRPr="00BF36E3" w:rsidRDefault="00D44D08" w:rsidP="00D44D0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4A300C" w:rsidRPr="002A47AA" w:rsidTr="00897500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300C" w:rsidRPr="00D44D08" w:rsidRDefault="004A300C" w:rsidP="004A300C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8)</w:t>
            </w:r>
          </w:p>
        </w:tc>
      </w:tr>
      <w:tr w:rsidR="0027109B" w:rsidRPr="002A47AA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om_dved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омер досыл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досылки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8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om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омер вагон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8)</w:t>
            </w:r>
          </w:p>
        </w:tc>
      </w:tr>
      <w:tr w:rsidR="004A300C" w:rsidRPr="00740B1B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</w:tr>
      <w:tr w:rsidR="0027109B" w:rsidRPr="002E3BB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ate_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ем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ема на АМКР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rFonts w:cs="Calibri"/>
                <w:sz w:val="20"/>
                <w:szCs w:val="20"/>
              </w:rPr>
              <w:t>DATE TIME</w:t>
            </w:r>
          </w:p>
        </w:tc>
      </w:tr>
      <w:tr w:rsidR="0027109B" w:rsidRPr="0027109B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color w:val="000000"/>
                <w:lang w:val="ru-RU"/>
              </w:rPr>
            </w:pPr>
            <w:proofErr w:type="spellStart"/>
            <w:r w:rsidRPr="00D44D08">
              <w:rPr>
                <w:color w:val="000000"/>
              </w:rPr>
              <w:t>dat</w:t>
            </w:r>
            <w:proofErr w:type="spellEnd"/>
            <w:r w:rsidRPr="00D44D08">
              <w:rPr>
                <w:color w:val="000000"/>
                <w:lang w:val="ru-RU"/>
              </w:rPr>
              <w:t>_</w:t>
            </w:r>
            <w:proofErr w:type="spellStart"/>
            <w:r w:rsidRPr="00D44D08">
              <w:rPr>
                <w:color w:val="000000"/>
              </w:rPr>
              <w:t>prm</w:t>
            </w:r>
            <w:proofErr w:type="spellEnd"/>
            <w:r w:rsidRPr="00D44D08">
              <w:rPr>
                <w:color w:val="000000"/>
                <w:lang w:val="ru-RU"/>
              </w:rPr>
              <w:t>_</w:t>
            </w:r>
            <w:r w:rsidRPr="00D44D08">
              <w:rPr>
                <w:color w:val="000000"/>
              </w:rPr>
              <w:t>act</w:t>
            </w:r>
            <w:r w:rsidRPr="00D44D08">
              <w:rPr>
                <w:color w:val="000000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ема по ак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и время приема по АКТУ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sz w:val="20"/>
                <w:szCs w:val="20"/>
              </w:rPr>
              <w:t>DATE TIME</w:t>
            </w:r>
          </w:p>
        </w:tc>
      </w:tr>
      <w:tr w:rsidR="004A300C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numb_p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№ поезд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омер поезд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4A300C" w:rsidRPr="00D44D08" w:rsidRDefault="004A300C" w:rsidP="004A30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CHAR (5)</w:t>
            </w:r>
          </w:p>
        </w:tc>
      </w:tr>
      <w:tr w:rsidR="00967733" w:rsidRPr="002E3BB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67733" w:rsidRPr="00F128A4" w:rsidRDefault="0027109B" w:rsidP="00897500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t>stn</w:t>
            </w:r>
            <w:proofErr w:type="spellEnd"/>
            <w:r w:rsidRPr="00F128A4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F128A4">
              <w:rPr>
                <w:rFonts w:cs="Calibri"/>
                <w:color w:val="000000"/>
                <w:sz w:val="20"/>
                <w:szCs w:val="20"/>
              </w:rPr>
              <w:softHyphen/>
              <w:t>_</w:t>
            </w: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t>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67733" w:rsidRPr="00F128A4" w:rsidRDefault="0027109B" w:rsidP="00897500">
            <w:pPr>
              <w:rPr>
                <w:rFonts w:cs="Calibri"/>
                <w:color w:val="000000"/>
                <w:sz w:val="20"/>
                <w:szCs w:val="20"/>
              </w:rPr>
            </w:pPr>
            <w:r w:rsidRPr="00F128A4">
              <w:rPr>
                <w:rFonts w:cs="Calibri"/>
                <w:color w:val="000000"/>
                <w:sz w:val="20"/>
                <w:szCs w:val="20"/>
              </w:rPr>
              <w:t>Станция примыка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67733" w:rsidRPr="003629E3" w:rsidRDefault="0027109B" w:rsidP="00897500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3629E3">
              <w:rPr>
                <w:rFonts w:cs="Calibri"/>
                <w:color w:val="000000"/>
                <w:sz w:val="20"/>
                <w:szCs w:val="20"/>
                <w:lang w:val="ru-RU"/>
              </w:rPr>
              <w:t>Станция, на которую прибыл поезд.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67733" w:rsidRPr="00F128A4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r w:rsidRPr="00F128A4">
              <w:rPr>
                <w:rFonts w:cs="Calibri"/>
                <w:color w:val="000000"/>
                <w:sz w:val="20"/>
                <w:szCs w:val="20"/>
              </w:rPr>
              <w:t>NVARCHAR(1)</w:t>
            </w:r>
          </w:p>
        </w:tc>
      </w:tr>
      <w:tr w:rsidR="004847A3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847A3" w:rsidRPr="004847A3" w:rsidRDefault="004847A3" w:rsidP="004847A3">
            <w:pPr>
              <w:rPr>
                <w:color w:val="FF0000"/>
                <w:lang w:val="ru-RU"/>
              </w:rPr>
            </w:pPr>
            <w:proofErr w:type="spellStart"/>
            <w:r w:rsidRPr="004847A3">
              <w:rPr>
                <w:rFonts w:cs="Calibri"/>
                <w:color w:val="FF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847A3" w:rsidRPr="004847A3" w:rsidRDefault="004847A3" w:rsidP="004847A3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4847A3">
              <w:rPr>
                <w:rFonts w:cs="Calibri"/>
                <w:color w:val="FF0000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7A3" w:rsidRPr="004847A3" w:rsidRDefault="004847A3" w:rsidP="004847A3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4847A3">
              <w:rPr>
                <w:rFonts w:cs="Calibri"/>
                <w:color w:val="FF0000"/>
                <w:sz w:val="18"/>
                <w:szCs w:val="18"/>
                <w:lang w:val="ru-RU"/>
              </w:rPr>
              <w:t xml:space="preserve">Наименование получателя (АМКР или </w:t>
            </w:r>
            <w:proofErr w:type="spellStart"/>
            <w:r w:rsidRPr="004847A3">
              <w:rPr>
                <w:rFonts w:cs="Calibri"/>
                <w:color w:val="FF0000"/>
                <w:sz w:val="18"/>
                <w:szCs w:val="18"/>
                <w:lang w:val="ru-RU"/>
              </w:rPr>
              <w:t>Керамет</w:t>
            </w:r>
            <w:proofErr w:type="spellEnd"/>
            <w:r w:rsidRPr="004847A3">
              <w:rPr>
                <w:rFonts w:cs="Calibri"/>
                <w:color w:val="FF0000"/>
                <w:sz w:val="18"/>
                <w:szCs w:val="18"/>
                <w:lang w:val="ru-RU"/>
              </w:rPr>
              <w:t>)</w:t>
            </w:r>
            <w:r>
              <w:rPr>
                <w:rFonts w:cs="Calibri"/>
                <w:color w:val="FF0000"/>
                <w:sz w:val="18"/>
                <w:szCs w:val="18"/>
                <w:lang w:val="ru-RU"/>
              </w:rPr>
              <w:t xml:space="preserve"> добавить поле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7A3" w:rsidRPr="004847A3" w:rsidRDefault="004847A3" w:rsidP="004847A3">
            <w:pPr>
              <w:rPr>
                <w:rFonts w:cs="Calibri"/>
                <w:color w:val="FF0000"/>
                <w:sz w:val="20"/>
                <w:szCs w:val="20"/>
              </w:rPr>
            </w:pPr>
            <w:proofErr w:type="spellStart"/>
            <w:r w:rsidRPr="004847A3">
              <w:rPr>
                <w:color w:val="FF0000"/>
                <w:sz w:val="20"/>
                <w:szCs w:val="20"/>
              </w:rPr>
              <w:t>nvarchar</w:t>
            </w:r>
            <w:proofErr w:type="spellEnd"/>
            <w:r w:rsidRPr="004847A3">
              <w:rPr>
                <w:rFonts w:cs="Calibri"/>
                <w:color w:val="FF0000"/>
                <w:sz w:val="20"/>
                <w:szCs w:val="20"/>
              </w:rPr>
              <w:t xml:space="preserve"> (40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rod_va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од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tip_vagon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Тип вагон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Тип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0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kod_adm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страны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Код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администрации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2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razmprib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Размет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азметка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gruzp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proofErr w:type="gram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оподъемность,т</w:t>
            </w:r>
            <w:proofErr w:type="spellEnd"/>
            <w:proofErr w:type="gramEnd"/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Грузоподъемность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3,1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ves_tary_ar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proofErr w:type="gram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Тара,т</w:t>
            </w:r>
            <w:proofErr w:type="spellEnd"/>
            <w:proofErr w:type="gramEnd"/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Тар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ves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«Нетто»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proofErr w:type="gram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» , указанный в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накладной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vesg_per</w:t>
            </w:r>
            <w:proofErr w:type="spellEnd"/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 по заходу на комбинат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</w:t>
            </w:r>
            <w:r w:rsidRPr="00D44D08">
              <w:rPr>
                <w:rFonts w:cs="Calibri"/>
                <w:sz w:val="20"/>
                <w:szCs w:val="20"/>
              </w:rPr>
              <w:t>,3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difference</w:t>
            </w:r>
            <w:r w:rsidRPr="00D44D08"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1</w:t>
            </w:r>
          </w:p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  <w:lang w:val="ru-RU"/>
              </w:rPr>
              <w:t>Отклонение 1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Разность веса (недогруз / перегруз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</w:t>
            </w:r>
            <w:r w:rsidRPr="00D44D08">
              <w:rPr>
                <w:rFonts w:cs="Calibri"/>
                <w:sz w:val="20"/>
                <w:szCs w:val="20"/>
              </w:rPr>
              <w:t>,3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27109B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orog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д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роги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109B" w:rsidRPr="00D44D08" w:rsidRDefault="0027109B" w:rsidP="0027109B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1</w:t>
            </w:r>
            <w:r w:rsidRPr="00D44D08">
              <w:rPr>
                <w:rFonts w:cs="Calibri"/>
                <w:sz w:val="20"/>
                <w:szCs w:val="20"/>
              </w:rPr>
              <w:t>0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istance_way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sz w:val="20"/>
                <w:szCs w:val="20"/>
              </w:rPr>
              <w:t>NUMBER(5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C63289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>Н</w:t>
            </w:r>
            <w:r w:rsidR="00C63289"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аименование груза прибытия </w:t>
            </w:r>
            <w:proofErr w:type="gramStart"/>
            <w:r w:rsidR="00C63289"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 w:rsid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F128A4" w:rsidRPr="00F128A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2D3B26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lastRenderedPageBreak/>
              <w:t>name_g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28A4" w:rsidRPr="00D44D08" w:rsidRDefault="00F128A4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ертификатные данные груза по прибытию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28A4" w:rsidRPr="00F128A4" w:rsidRDefault="00F128A4" w:rsidP="002D3B26">
            <w:pPr>
              <w:rPr>
                <w:sz w:val="20"/>
                <w:szCs w:val="20"/>
                <w:lang w:val="ru-RU"/>
              </w:rPr>
            </w:pPr>
            <w:proofErr w:type="spellStart"/>
            <w:r w:rsidRPr="00804C57">
              <w:rPr>
                <w:sz w:val="20"/>
                <w:szCs w:val="20"/>
              </w:rPr>
              <w:t>nvarchar</w:t>
            </w:r>
            <w:proofErr w:type="spellEnd"/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kod_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6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>_sap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Код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груза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SAP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груза прибытия, указанный во входящей поставке 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4D4F3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43E4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0</w:t>
            </w:r>
            <w:r w:rsidRPr="00343E4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940CF0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2D3B26" w:rsidRDefault="002D3B26" w:rsidP="002D3B26">
            <w:pPr>
              <w:rPr>
                <w:rFonts w:cs="Calibri"/>
                <w:color w:val="000000"/>
                <w:sz w:val="20"/>
                <w:szCs w:val="20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C</w:t>
            </w:r>
            <w:r w:rsidRPr="002D3B26">
              <w:rPr>
                <w:rFonts w:cs="Calibri"/>
                <w:color w:val="000000"/>
                <w:sz w:val="20"/>
                <w:szCs w:val="20"/>
              </w:rPr>
              <w:t>argo</w:t>
            </w:r>
            <w:r w:rsidRPr="00D44D08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2D3B26">
              <w:rPr>
                <w:rFonts w:cs="Calibri"/>
                <w:color w:val="000000"/>
                <w:sz w:val="20"/>
                <w:szCs w:val="20"/>
              </w:rPr>
              <w:t>group</w:t>
            </w:r>
          </w:p>
          <w:p w:rsidR="00940CF0" w:rsidRPr="00D44D08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2D3B26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ппа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2D3B26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ппа груз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sudno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удно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удн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ame_firm_own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оператор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limit_pogruz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Ограничение погруз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граниче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грузки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</w:rPr>
              <w:t>name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</w:rPr>
              <w:t>kod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  <w:lang w:val="ru-RU" w:eastAsia="ru-RU"/>
              </w:rPr>
              <w:t>char</w:t>
            </w:r>
            <w:proofErr w:type="spellEnd"/>
            <w:r w:rsidRPr="00D44D08">
              <w:rPr>
                <w:rFonts w:cs="Calibri"/>
                <w:bCs/>
                <w:sz w:val="22"/>
                <w:szCs w:val="22"/>
                <w:lang w:val="ru-RU" w:eastAsia="ru-RU"/>
              </w:rPr>
              <w:t>(6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D44D08">
              <w:t>date_ot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D44D08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ата отправления груза в наш адрес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100)</w:t>
            </w:r>
          </w:p>
        </w:tc>
      </w:tr>
      <w:tr w:rsidR="002D3B26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st_zavod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комбина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едприятия на которую будет следовать вагон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3B26" w:rsidRPr="00D44D08" w:rsidRDefault="002D3B26" w:rsidP="002D3B2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2D26F4" w:rsidRPr="00D44D08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выставки СДАЧ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выставки СДАЧИ на сдаточные пути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D44D08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сдачи АМК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сдачи вагонов на ЖД согласно АМКР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ема ЖД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сдачи вагонов на ЖД согласно Ж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/По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остояние вагона по убытию с комбинат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отправ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 по отправлен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Цех – погруз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Цех-погрузки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огрузки по докумен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огрузки вагона, согласно ЕЦП в накладной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отправления ЖД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и время принятия груза к перевозку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Д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огласно ЕЦП в накладной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нция назначен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внешняя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) на которую следует вагон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 по ОТПР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 по отправлен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ЕТСНГ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EC4C0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груза по отправлению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огласно  ЕТСНГ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E77082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ппа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  ОТПР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ппа груза по отправлен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Масса ОТПР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Масса «НЕТТО»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указанная в накладной по отправлен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2D26F4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лат. ОТПР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лательщик по отправлен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бщее время на комбинате, ч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бщее время на комбинате согласно ГУ-46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  <w:tr w:rsidR="00940CF0" w:rsidRPr="00674D46" w:rsidTr="00897500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17798C" w:rsidRDefault="002D26F4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лата, грн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Default="00EC4C07" w:rsidP="00EC4C0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бщая плата за вагон согласно ГУ-46 или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огласованная  в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чете собственника вагон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940CF0" w:rsidRPr="002A47AA" w:rsidRDefault="00940CF0" w:rsidP="0096773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</w:tr>
    </w:tbl>
    <w:p w:rsidR="00532F84" w:rsidRDefault="00532F84" w:rsidP="00D66AA7">
      <w:pPr>
        <w:jc w:val="both"/>
        <w:rPr>
          <w:b/>
          <w:u w:val="single"/>
          <w:lang w:val="ru-RU"/>
        </w:rPr>
      </w:pPr>
    </w:p>
    <w:p w:rsidR="00066A16" w:rsidRPr="00967733" w:rsidRDefault="00066A16" w:rsidP="00066A16">
      <w:pPr>
        <w:jc w:val="both"/>
        <w:rPr>
          <w:b/>
          <w:i/>
          <w:lang w:val="ru-RU"/>
        </w:rPr>
      </w:pPr>
      <w:r w:rsidRPr="00967733">
        <w:rPr>
          <w:b/>
          <w:i/>
          <w:lang w:val="ru-RU"/>
        </w:rPr>
        <w:t>Подвести итоговые значения</w:t>
      </w:r>
      <w:r>
        <w:rPr>
          <w:b/>
          <w:i/>
          <w:lang w:val="ru-RU"/>
        </w:rPr>
        <w:t xml:space="preserve"> для </w:t>
      </w:r>
      <w:proofErr w:type="gramStart"/>
      <w:r>
        <w:rPr>
          <w:b/>
          <w:i/>
          <w:lang w:val="ru-RU"/>
        </w:rPr>
        <w:t xml:space="preserve">полей </w:t>
      </w:r>
      <w:r w:rsidRPr="00967733">
        <w:rPr>
          <w:b/>
          <w:i/>
          <w:lang w:val="ru-RU"/>
        </w:rPr>
        <w:t xml:space="preserve"> :</w:t>
      </w:r>
      <w:proofErr w:type="gramEnd"/>
      <w:r w:rsidRPr="00967733">
        <w:rPr>
          <w:b/>
          <w:i/>
          <w:lang w:val="ru-RU"/>
        </w:rPr>
        <w:t xml:space="preserve"> </w:t>
      </w:r>
      <w:r>
        <w:rPr>
          <w:b/>
          <w:i/>
          <w:lang w:val="ru-RU"/>
        </w:rPr>
        <w:t xml:space="preserve"> грузоподъемность, масса</w:t>
      </w:r>
      <w:r w:rsidRPr="00967733">
        <w:rPr>
          <w:b/>
          <w:i/>
          <w:lang w:val="ru-RU"/>
        </w:rPr>
        <w:t xml:space="preserve"> по документу, </w:t>
      </w:r>
      <w:r>
        <w:rPr>
          <w:b/>
          <w:i/>
          <w:lang w:val="ru-RU"/>
        </w:rPr>
        <w:t>масса</w:t>
      </w:r>
      <w:r w:rsidRPr="00967733">
        <w:rPr>
          <w:b/>
          <w:i/>
          <w:lang w:val="ru-RU"/>
        </w:rPr>
        <w:t xml:space="preserve"> по перевеске, отклонение.</w:t>
      </w:r>
    </w:p>
    <w:p w:rsidR="00066A16" w:rsidRDefault="00066A16" w:rsidP="00066A1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E218A6" w:rsidRDefault="00E218A6" w:rsidP="00066A1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Pr="00E218A6" w:rsidRDefault="00E218A6" w:rsidP="00E218A6">
      <w:pPr>
        <w:tabs>
          <w:tab w:val="left" w:pos="8670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ab/>
        <w:t>14</w:t>
      </w:r>
    </w:p>
    <w:p w:rsidR="00066A16" w:rsidRPr="0018621F" w:rsidRDefault="00E218A6" w:rsidP="00066A1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>5</w:t>
      </w:r>
      <w:r w:rsidR="00066A1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5 </w:t>
      </w:r>
      <w:r w:rsidR="004A18EB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ля возможности выбора </w:t>
      </w:r>
      <w:proofErr w:type="gramStart"/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араметров</w:t>
      </w:r>
      <w:r w:rsidR="004A18EB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 w:rsidR="00066A1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</w:t>
      </w:r>
      <w:proofErr w:type="gramEnd"/>
      <w:r w:rsidR="00066A1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Вкладка </w:t>
      </w:r>
      <w:proofErr w:type="gramStart"/>
      <w:r w:rsidR="00066A1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ПРИБЫТИЕ</w:t>
      </w:r>
      <w:proofErr w:type="gramEnd"/>
      <w:r w:rsidR="00066A1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ИТОГ».</w:t>
      </w:r>
    </w:p>
    <w:p w:rsidR="00066A16" w:rsidRPr="00553876" w:rsidRDefault="00066A16" w:rsidP="00D66AA7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</w:t>
      </w:r>
      <w:r w:rsidRPr="00553876">
        <w:rPr>
          <w:rFonts w:ascii="Times New Roman" w:hAnsi="Times New Roman"/>
          <w:spacing w:val="10"/>
          <w:lang w:val="ru-RU"/>
        </w:rPr>
        <w:t xml:space="preserve">Окно для возможности выбора параметров – соответствует фильтрам, </w:t>
      </w:r>
      <w:proofErr w:type="spellStart"/>
      <w:proofErr w:type="gramStart"/>
      <w:r w:rsidRPr="00553876">
        <w:rPr>
          <w:rFonts w:ascii="Times New Roman" w:hAnsi="Times New Roman"/>
          <w:spacing w:val="10"/>
          <w:lang w:val="ru-RU"/>
        </w:rPr>
        <w:t>уазанным</w:t>
      </w:r>
      <w:proofErr w:type="spellEnd"/>
      <w:r w:rsidRPr="00553876">
        <w:rPr>
          <w:rFonts w:ascii="Times New Roman" w:hAnsi="Times New Roman"/>
          <w:spacing w:val="10"/>
          <w:lang w:val="ru-RU"/>
        </w:rPr>
        <w:t xml:space="preserve">  на</w:t>
      </w:r>
      <w:proofErr w:type="gramEnd"/>
      <w:r w:rsidRPr="00553876">
        <w:rPr>
          <w:rFonts w:ascii="Times New Roman" w:hAnsi="Times New Roman"/>
          <w:spacing w:val="10"/>
          <w:lang w:val="ru-RU"/>
        </w:rPr>
        <w:t xml:space="preserve">  вкладке «ПРИБЫТИЕ» и описанным в п.4.3.</w:t>
      </w:r>
    </w:p>
    <w:p w:rsidR="00066A16" w:rsidRPr="00553876" w:rsidRDefault="00066A16" w:rsidP="00D66AA7">
      <w:pPr>
        <w:jc w:val="both"/>
        <w:rPr>
          <w:rFonts w:ascii="Times New Roman" w:hAnsi="Times New Roman"/>
          <w:b/>
          <w:u w:val="single"/>
          <w:lang w:val="ru-RU"/>
        </w:rPr>
      </w:pPr>
    </w:p>
    <w:p w:rsidR="00D3610F" w:rsidRDefault="00E218A6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D3610F" w:rsidRPr="00D3610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6 </w:t>
      </w:r>
      <w:r w:rsidR="004B1559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ля формирования информации </w:t>
      </w:r>
      <w:proofErr w:type="gramStart"/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  заданным</w:t>
      </w:r>
      <w:proofErr w:type="gramEnd"/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араметрам. Вкладка </w:t>
      </w:r>
      <w:proofErr w:type="gramStart"/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ПРИБЫТИЕ</w:t>
      </w:r>
      <w:proofErr w:type="gramEnd"/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ИТОГ</w:t>
      </w:r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»</w:t>
      </w:r>
    </w:p>
    <w:p w:rsidR="00D3610F" w:rsidRDefault="00B92411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Окно разделено на </w:t>
      </w:r>
      <w:proofErr w:type="gramStart"/>
      <w:r w:rsidR="00401E9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области</w:t>
      </w:r>
      <w:proofErr w:type="gram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:</w:t>
      </w:r>
    </w:p>
    <w:p w:rsidR="00B92411" w:rsidRDefault="00B92411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1 – </w:t>
      </w:r>
      <w:r w:rsidR="00401E9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Итоговые значения по грузоотправителям</w:t>
      </w:r>
    </w:p>
    <w:p w:rsidR="00B76FF6" w:rsidRDefault="00B76FF6" w:rsidP="00B76FF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2</w:t>
      </w:r>
      <w:r w:rsidRPr="0089750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-</w:t>
      </w:r>
      <w:r w:rsidRPr="0089750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Итоговые значения по плательщику ПРИБ.</w:t>
      </w:r>
    </w:p>
    <w:p w:rsidR="00401E92" w:rsidRDefault="00B76FF6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3</w:t>
      </w:r>
      <w:r w:rsidR="00401E9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– Итоговые значения по наименованию груза</w:t>
      </w:r>
    </w:p>
    <w:p w:rsidR="00401E92" w:rsidRDefault="00B76FF6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</w:t>
      </w:r>
      <w:r w:rsidR="00401E9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– Итоговые значения по цеху-грузополучателю</w:t>
      </w:r>
    </w:p>
    <w:p w:rsidR="00B92411" w:rsidRPr="004A18EB" w:rsidRDefault="004A18EB" w:rsidP="00D3610F">
      <w:pPr>
        <w:tabs>
          <w:tab w:val="left" w:pos="1815"/>
        </w:tabs>
        <w:rPr>
          <w:rFonts w:ascii="Bookman Old Style" w:hAnsi="Bookman Old Style"/>
          <w:spacing w:val="10"/>
          <w:sz w:val="20"/>
          <w:szCs w:val="20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   </w:t>
      </w:r>
      <w:r w:rsidRPr="004A18EB">
        <w:rPr>
          <w:rFonts w:ascii="Bookman Old Style" w:hAnsi="Bookman Old Style"/>
          <w:spacing w:val="10"/>
          <w:sz w:val="20"/>
          <w:szCs w:val="20"/>
          <w:lang w:val="ru-RU"/>
        </w:rPr>
        <w:t xml:space="preserve">В данном функционале предусмотреть формирование итоговых данных по заданным </w:t>
      </w:r>
      <w:proofErr w:type="gramStart"/>
      <w:r w:rsidRPr="004A18EB">
        <w:rPr>
          <w:rFonts w:ascii="Bookman Old Style" w:hAnsi="Bookman Old Style"/>
          <w:spacing w:val="10"/>
          <w:sz w:val="20"/>
          <w:szCs w:val="20"/>
          <w:lang w:val="ru-RU"/>
        </w:rPr>
        <w:t>параметрам .</w:t>
      </w:r>
      <w:proofErr w:type="gramEnd"/>
    </w:p>
    <w:p w:rsidR="00B92411" w:rsidRDefault="00B92411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97500" w:rsidRDefault="000B5A7E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object w:dxaOrig="16284" w:dyaOrig="11592">
          <v:shape id="_x0000_i1026" type="#_x0000_t75" style="width:467.25pt;height:333pt" o:ole="">
            <v:imagedata r:id="rId18" o:title=""/>
          </v:shape>
          <o:OLEObject Type="Embed" ProgID="Visio.Drawing.11" ShapeID="_x0000_i1026" DrawAspect="Content" ObjectID="_1641914631" r:id="rId19"/>
        </w:object>
      </w:r>
    </w:p>
    <w:p w:rsidR="00897500" w:rsidRPr="00E218A6" w:rsidRDefault="00B76FF6" w:rsidP="00E218A6">
      <w:pPr>
        <w:pStyle w:val="a7"/>
        <w:numPr>
          <w:ilvl w:val="2"/>
          <w:numId w:val="20"/>
        </w:num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E218A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Итоговые значения по грузоотправителям</w:t>
      </w: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B76FF6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C63289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289" w:rsidRPr="00D44D08" w:rsidRDefault="00C63289" w:rsidP="00C63289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289" w:rsidRPr="00D44D08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289" w:rsidRPr="00C63289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груза прибыт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289" w:rsidRPr="00D44D08" w:rsidRDefault="00C63289" w:rsidP="00C6328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C63289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289" w:rsidRPr="00D44D08" w:rsidRDefault="00C63289" w:rsidP="00C63289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289" w:rsidRPr="00D44D08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289" w:rsidRPr="00D44D08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289" w:rsidRPr="00D44D08" w:rsidRDefault="00C63289" w:rsidP="00C6328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100)</w:t>
            </w:r>
          </w:p>
        </w:tc>
      </w:tr>
      <w:tr w:rsidR="00C63289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63289" w:rsidRPr="00D44D08" w:rsidRDefault="00C63289" w:rsidP="00C63289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63289" w:rsidRPr="00D44D08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3289" w:rsidRPr="00D44D08" w:rsidRDefault="00C63289" w:rsidP="00C6328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3289" w:rsidRPr="00D44D08" w:rsidRDefault="00C63289" w:rsidP="00C6328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F128A4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st_zavod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комбина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едприятия на которую будет следовать вагон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128A4" w:rsidRPr="00D44D08" w:rsidRDefault="00F128A4" w:rsidP="00F128A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F128A4" w:rsidRDefault="00F128A4" w:rsidP="00F128A4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>sum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t>va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бщее количество вагонов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рное количество вагонов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740B1B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B321B3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груза, указанного в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еревозочном  документе</w:t>
            </w:r>
            <w:proofErr w:type="gram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E83B98" w:rsidRDefault="00F128A4" w:rsidP="00F128A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B321B3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на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</w:t>
            </w:r>
            <w:r w:rsidRPr="00F128A4">
              <w:rPr>
                <w:rFonts w:cs="Calibri"/>
                <w:color w:val="000000"/>
                <w:sz w:val="18"/>
                <w:szCs w:val="18"/>
                <w:lang w:val="ru-RU"/>
              </w:rPr>
              <w:t>л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т. Промышленна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E83B98" w:rsidRDefault="00F128A4" w:rsidP="00F128A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</w:tbl>
    <w:p w:rsidR="00897500" w:rsidRDefault="00897500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B76FF6" w:rsidRDefault="00E218A6" w:rsidP="00B76FF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5</w:t>
      </w:r>
      <w:r w:rsidR="00B76FF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6.2 Итоговые значения по плательщику ПРИБ.</w:t>
      </w:r>
    </w:p>
    <w:p w:rsidR="00B76FF6" w:rsidRDefault="00B76FF6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B76FF6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3D0EF3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</w:rPr>
              <w:t>name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3D0EF3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</w:rPr>
              <w:t>kod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0EF3" w:rsidRPr="00D44D08" w:rsidRDefault="003D0EF3" w:rsidP="003D0EF3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bCs/>
                <w:sz w:val="22"/>
                <w:szCs w:val="22"/>
                <w:lang w:val="ru-RU" w:eastAsia="ru-RU"/>
              </w:rPr>
              <w:t>char</w:t>
            </w:r>
            <w:proofErr w:type="spellEnd"/>
            <w:r w:rsidRPr="00D44D08">
              <w:rPr>
                <w:rFonts w:cs="Calibri"/>
                <w:bCs/>
                <w:sz w:val="22"/>
                <w:szCs w:val="22"/>
                <w:lang w:val="ru-RU" w:eastAsia="ru-RU"/>
              </w:rPr>
              <w:t>(6)</w:t>
            </w:r>
          </w:p>
        </w:tc>
      </w:tr>
      <w:tr w:rsidR="00F63FE8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D44D08" w:rsidRDefault="00F63FE8" w:rsidP="00F63FE8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D44D0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63FE8" w:rsidRPr="00C63289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груза прибыт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63FE8" w:rsidRPr="00D44D08" w:rsidRDefault="00F63FE8" w:rsidP="00F63FE8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F63FE8" w:rsidRPr="00B76FF6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D44D08" w:rsidRDefault="00F63FE8" w:rsidP="00F63FE8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t>name_g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D44D0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63FE8" w:rsidRPr="00D44D0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ертификатные данные груза по прибытию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63FE8" w:rsidRPr="00F128A4" w:rsidRDefault="00F63FE8" w:rsidP="00F63FE8">
            <w:pPr>
              <w:rPr>
                <w:sz w:val="20"/>
                <w:szCs w:val="20"/>
                <w:lang w:val="ru-RU"/>
              </w:rPr>
            </w:pPr>
            <w:proofErr w:type="spellStart"/>
            <w:r w:rsidRPr="00804C57">
              <w:rPr>
                <w:sz w:val="20"/>
                <w:szCs w:val="20"/>
              </w:rPr>
              <w:t>nvarchar</w:t>
            </w:r>
            <w:proofErr w:type="spellEnd"/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F63FE8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740B1B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kol_gruz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740B1B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ое количество вагонов с определенным грузом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740B1B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F63FE8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B321B3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груза, указанного в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еревозочном  документе</w:t>
            </w:r>
            <w:proofErr w:type="gram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E83B98" w:rsidRDefault="00F63FE8" w:rsidP="00F63FE8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F63FE8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B321B3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F63FE8" w:rsidRDefault="00F63FE8" w:rsidP="00F63FE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на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</w:t>
            </w:r>
            <w:r w:rsidRPr="00F128A4">
              <w:rPr>
                <w:rFonts w:cs="Calibri"/>
                <w:color w:val="000000"/>
                <w:sz w:val="18"/>
                <w:szCs w:val="18"/>
                <w:lang w:val="ru-RU"/>
              </w:rPr>
              <w:t>л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т. Промышленна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63FE8" w:rsidRPr="00E83B98" w:rsidRDefault="00F63FE8" w:rsidP="00F63FE8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7245E5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summ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Т-ф УЗ</w:t>
            </w:r>
          </w:p>
          <w:p w:rsidR="007245E5" w:rsidRPr="007245E5" w:rsidRDefault="007245E5" w:rsidP="007245E5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. тариф при отправлении груза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0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УЗ</w:t>
            </w:r>
          </w:p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2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ЕТСНГ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182F2C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182F2C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s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>
              <w:rPr>
                <w:rFonts w:cs="Calibri"/>
                <w:color w:val="000000"/>
                <w:sz w:val="18"/>
                <w:szCs w:val="18"/>
              </w:rPr>
              <w:t>BD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D44D08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-ф БД АМК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D44D08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считанный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огласно дополнительных соглашений к договорам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7245E5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</w:tbl>
    <w:p w:rsidR="00897500" w:rsidRPr="0018621F" w:rsidRDefault="00897500" w:rsidP="00D3610F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B76FF6" w:rsidRDefault="00B76FF6" w:rsidP="00B76FF6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</w:t>
      </w:r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Pr="00B76FF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6.3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Итоговые значения по наименованию груза</w:t>
      </w: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B76FF6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F128A4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28A4" w:rsidRPr="00D44D08" w:rsidRDefault="00F128A4" w:rsidP="00F128A4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28A4" w:rsidRPr="00C63289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груза прибыт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28A4" w:rsidRPr="00D44D08" w:rsidRDefault="00F128A4" w:rsidP="00F128A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t>name_g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ертификатные данные груза по прибытию 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28A4" w:rsidRPr="00F128A4" w:rsidRDefault="00F128A4" w:rsidP="00F128A4">
            <w:pPr>
              <w:rPr>
                <w:sz w:val="20"/>
                <w:szCs w:val="20"/>
                <w:lang w:val="ru-RU"/>
              </w:rPr>
            </w:pPr>
            <w:proofErr w:type="spellStart"/>
            <w:r w:rsidRPr="00804C57">
              <w:rPr>
                <w:sz w:val="20"/>
                <w:szCs w:val="20"/>
              </w:rPr>
              <w:t>nvarchar</w:t>
            </w:r>
            <w:proofErr w:type="spellEnd"/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2D3B26" w:rsidRDefault="00F128A4" w:rsidP="00F128A4">
            <w:pPr>
              <w:rPr>
                <w:rFonts w:cs="Calibri"/>
                <w:color w:val="000000"/>
                <w:sz w:val="20"/>
                <w:szCs w:val="20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C</w:t>
            </w:r>
            <w:r w:rsidRPr="002D3B26">
              <w:rPr>
                <w:rFonts w:cs="Calibri"/>
                <w:color w:val="000000"/>
                <w:sz w:val="20"/>
                <w:szCs w:val="20"/>
              </w:rPr>
              <w:t>argo</w:t>
            </w:r>
            <w:r w:rsidRPr="00D44D08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2D3B26">
              <w:rPr>
                <w:rFonts w:cs="Calibri"/>
                <w:color w:val="000000"/>
                <w:sz w:val="20"/>
                <w:szCs w:val="20"/>
              </w:rPr>
              <w:t>group</w:t>
            </w:r>
          </w:p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ппа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ппа груз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D44D08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F128A4" w:rsidRPr="00B76FF6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740B1B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kol_gruz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740B1B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ое количество вагонов с определенным грузом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740B1B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B321B3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груза, указанного в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еревозочном  документе</w:t>
            </w:r>
            <w:proofErr w:type="gram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E83B98" w:rsidRDefault="00F128A4" w:rsidP="00F128A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F128A4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B321B3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F128A4" w:rsidRDefault="00F128A4" w:rsidP="00F128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на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</w:t>
            </w:r>
            <w:r w:rsidRPr="00F128A4">
              <w:rPr>
                <w:rFonts w:cs="Calibri"/>
                <w:color w:val="000000"/>
                <w:sz w:val="18"/>
                <w:szCs w:val="18"/>
                <w:lang w:val="ru-RU"/>
              </w:rPr>
              <w:t>л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т. Промышленна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F128A4" w:rsidRPr="00E83B98" w:rsidRDefault="00F128A4" w:rsidP="00F128A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7245E5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summa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Т-ф УЗ</w:t>
            </w:r>
          </w:p>
          <w:p w:rsidR="007245E5" w:rsidRPr="007245E5" w:rsidRDefault="007245E5" w:rsidP="007245E5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>Ж.д</w:t>
            </w:r>
            <w:proofErr w:type="spellEnd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. тариф при отправлении груза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0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УЗ</w:t>
            </w:r>
          </w:p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 xml:space="preserve">PAY </w:t>
            </w: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21 - ЕТСНГ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245E5" w:rsidRPr="007245E5" w:rsidRDefault="007245E5" w:rsidP="007245E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>char (7,2)</w:t>
            </w:r>
          </w:p>
        </w:tc>
      </w:tr>
      <w:tr w:rsidR="00182F2C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182F2C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s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>
              <w:rPr>
                <w:rFonts w:cs="Calibri"/>
                <w:color w:val="000000"/>
                <w:sz w:val="18"/>
                <w:szCs w:val="18"/>
              </w:rPr>
              <w:t>BD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D44D08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-ф БД АМК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D44D08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считанный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огласно дополнительных соглашений к договорам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182F2C" w:rsidRPr="007245E5" w:rsidRDefault="00182F2C" w:rsidP="00182F2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</w:tbl>
    <w:p w:rsidR="00967733" w:rsidRDefault="00967733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B76FF6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3A0177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D44D08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182F2C">
              <w:rPr>
                <w:rFonts w:cs="Calibri"/>
                <w:color w:val="000000"/>
                <w:sz w:val="20"/>
                <w:szCs w:val="20"/>
                <w:lang w:val="ru-RU"/>
              </w:rPr>
              <w:softHyphen/>
              <w:t>_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sap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D44D08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82F2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груза по </w:t>
            </w:r>
            <w:r w:rsidRPr="00D44D08">
              <w:rPr>
                <w:rFonts w:cs="Calibri"/>
                <w:color w:val="000000"/>
                <w:sz w:val="18"/>
                <w:szCs w:val="18"/>
              </w:rPr>
              <w:t>SAP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D44D08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груза прибытия, указанный во входящей поставке  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D44D08" w:rsidRDefault="004D4F36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43E4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0</w:t>
            </w:r>
            <w:r w:rsidRPr="00343E4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4D4F36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F36" w:rsidRPr="00D44D08" w:rsidRDefault="004D4F36" w:rsidP="004D4F36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>_</w:t>
            </w:r>
            <w:r>
              <w:rPr>
                <w:rFonts w:cs="Calibri"/>
                <w:color w:val="000000"/>
                <w:sz w:val="20"/>
                <w:szCs w:val="20"/>
              </w:rPr>
              <w:t>gr</w:t>
            </w:r>
            <w:r>
              <w:rPr>
                <w:rFonts w:cs="Calibri"/>
                <w:color w:val="000000"/>
                <w:sz w:val="20"/>
                <w:szCs w:val="20"/>
              </w:rPr>
              <w:softHyphen/>
              <w:t>_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sap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F36" w:rsidRDefault="004D4F36" w:rsidP="004D4F3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:rsidR="004D4F36" w:rsidRPr="00D44D08" w:rsidRDefault="004D4F36" w:rsidP="004D4F3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</w:t>
            </w:r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груза</w:t>
            </w:r>
            <w:proofErr w:type="spellEnd"/>
            <w:proofErr w:type="gram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SAP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F36" w:rsidRPr="00D44D08" w:rsidRDefault="004D4F36" w:rsidP="004D4F3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</w:t>
            </w: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  <w:proofErr w:type="gram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рибытия, указанный во входящей поставке  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F36" w:rsidRPr="00D44D08" w:rsidRDefault="004D4F36" w:rsidP="004D4F3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</w:rPr>
              <w:t>10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3A0177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740B1B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kol_gruz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740B1B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груз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ое количество вагонов с определенным грузом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740B1B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3A0177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B321B3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груза, указанного в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еревозочном  документе</w:t>
            </w:r>
            <w:proofErr w:type="gramEnd"/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177" w:rsidRPr="00E83B98" w:rsidRDefault="003A0177" w:rsidP="003A0177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3A0177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A0177" w:rsidRPr="00B321B3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3A0177" w:rsidRDefault="003A0177" w:rsidP="003A017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на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</w:t>
            </w:r>
            <w:r w:rsidRPr="00F128A4">
              <w:rPr>
                <w:rFonts w:cs="Calibri"/>
                <w:color w:val="000000"/>
                <w:sz w:val="18"/>
                <w:szCs w:val="18"/>
                <w:lang w:val="ru-RU"/>
              </w:rPr>
              <w:t>л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т. Промышленна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3A0177" w:rsidRPr="00E83B98" w:rsidRDefault="003A0177" w:rsidP="003A0177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</w:tbl>
    <w:p w:rsidR="00B76FF6" w:rsidRDefault="00B76FF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B76FF6" w:rsidRDefault="00CD010C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 </w:t>
      </w:r>
      <w:proofErr w:type="gramStart"/>
      <w:r w:rsidR="004B155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B76FF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6.4  Итоговые</w:t>
      </w:r>
      <w:proofErr w:type="gramEnd"/>
      <w:r w:rsidR="00B76FF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значения по цеху-грузополучателю</w:t>
      </w:r>
    </w:p>
    <w:p w:rsidR="00B76FF6" w:rsidRPr="00B76FF6" w:rsidRDefault="00B76FF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B76FF6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B76FF6" w:rsidRDefault="00B76FF6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B76FF6" w:rsidRPr="00034D99" w:rsidRDefault="00B76FF6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3D0EF3" w:rsidRPr="00BF36E3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0EF3" w:rsidRPr="00D44D08" w:rsidRDefault="003D0EF3" w:rsidP="003D0EF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0EF3" w:rsidRPr="00D44D08" w:rsidRDefault="003D0EF3" w:rsidP="003D0EF3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CD010C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10C" w:rsidRPr="00D44D08" w:rsidRDefault="00CD010C" w:rsidP="00CD010C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10C" w:rsidRPr="00D44D08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10C" w:rsidRPr="00C63289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груза прибыт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10C" w:rsidRPr="00D44D08" w:rsidRDefault="00CD010C" w:rsidP="00CD010C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CD010C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D44D08" w:rsidRDefault="00CD010C" w:rsidP="00CD010C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F128A4">
              <w:rPr>
                <w:rFonts w:cs="Calibri"/>
                <w:color w:val="000000"/>
                <w:sz w:val="20"/>
                <w:szCs w:val="20"/>
              </w:rPr>
              <w:t>name_g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D44D08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D010C" w:rsidRPr="00D44D08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ертификатные данные груза по прибытию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D010C" w:rsidRPr="00F128A4" w:rsidRDefault="00CD010C" w:rsidP="00CD010C">
            <w:pPr>
              <w:rPr>
                <w:sz w:val="20"/>
                <w:szCs w:val="20"/>
                <w:lang w:val="ru-RU"/>
              </w:rPr>
            </w:pPr>
            <w:proofErr w:type="spellStart"/>
            <w:r w:rsidRPr="00804C57">
              <w:rPr>
                <w:sz w:val="20"/>
                <w:szCs w:val="20"/>
              </w:rPr>
              <w:t>nvarchar</w:t>
            </w:r>
            <w:proofErr w:type="spellEnd"/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</w:tr>
      <w:tr w:rsidR="00CD010C" w:rsidRPr="00B76FF6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740B1B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kol_gruz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740B1B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ое количество вагонов с определенным грузом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740B1B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</w:tr>
      <w:tr w:rsidR="00CD010C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B321B3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груза, указанного в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еревозочном  документе</w:t>
            </w:r>
            <w:proofErr w:type="gram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E83B98" w:rsidRDefault="00CD010C" w:rsidP="00CD010C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CD010C" w:rsidRPr="00D44D08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B321B3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CD010C" w:rsidRDefault="00CD010C" w:rsidP="00CD010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на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</w:t>
            </w:r>
            <w:r w:rsidRPr="00F128A4">
              <w:rPr>
                <w:rFonts w:cs="Calibri"/>
                <w:color w:val="000000"/>
                <w:sz w:val="18"/>
                <w:szCs w:val="18"/>
                <w:lang w:val="ru-RU"/>
              </w:rPr>
              <w:t>л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т. Промышленна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CD010C" w:rsidRPr="00E83B98" w:rsidRDefault="00CD010C" w:rsidP="00CD010C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</w:tbl>
    <w:p w:rsidR="00B76FF6" w:rsidRDefault="00B76FF6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8260FD" w:rsidRDefault="008260FD" w:rsidP="00D66AA7">
      <w:pPr>
        <w:jc w:val="both"/>
        <w:rPr>
          <w:b/>
          <w:u w:val="single"/>
          <w:lang w:val="ru-RU"/>
        </w:rPr>
      </w:pPr>
    </w:p>
    <w:p w:rsidR="004B1559" w:rsidRDefault="004B1559" w:rsidP="00D66AA7">
      <w:pPr>
        <w:jc w:val="both"/>
        <w:rPr>
          <w:b/>
          <w:u w:val="single"/>
          <w:lang w:val="ru-RU"/>
        </w:rPr>
      </w:pPr>
    </w:p>
    <w:p w:rsidR="008260FD" w:rsidRPr="004B1559" w:rsidRDefault="004B1559" w:rsidP="004B1559">
      <w:pPr>
        <w:jc w:val="right"/>
        <w:rPr>
          <w:lang w:val="ru-RU"/>
        </w:rPr>
      </w:pPr>
      <w:r>
        <w:rPr>
          <w:lang w:val="ru-RU"/>
        </w:rPr>
        <w:t>17</w:t>
      </w:r>
    </w:p>
    <w:p w:rsidR="00B76FF6" w:rsidRDefault="004A18EB" w:rsidP="00E218A6">
      <w:pPr>
        <w:pStyle w:val="a7"/>
        <w:numPr>
          <w:ilvl w:val="1"/>
          <w:numId w:val="20"/>
        </w:num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781F8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 xml:space="preserve">Окно для возможности выбора параметров. Вкладка </w:t>
      </w:r>
      <w:proofErr w:type="gramStart"/>
      <w:r w:rsidRPr="00781F8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РАСХОД</w:t>
      </w:r>
      <w:proofErr w:type="gramEnd"/>
      <w:r w:rsidRPr="00781F8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Ж.Д. ТАРИФА».</w:t>
      </w:r>
    </w:p>
    <w:p w:rsidR="00781F86" w:rsidRPr="00781F86" w:rsidRDefault="00781F86" w:rsidP="00781F86">
      <w:pPr>
        <w:pStyle w:val="a7"/>
        <w:ind w:left="1080"/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E501A6" w:rsidRDefault="0055387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object w:dxaOrig="16383" w:dyaOrig="11592">
          <v:shape id="_x0000_i1027" type="#_x0000_t75" style="width:468pt;height:330.75pt" o:ole="">
            <v:imagedata r:id="rId20" o:title=""/>
          </v:shape>
          <o:OLEObject Type="Embed" ProgID="Visio.Drawing.11" ShapeID="_x0000_i1027" DrawAspect="Content" ObjectID="_1641914632" r:id="rId21"/>
        </w:object>
      </w:r>
    </w:p>
    <w:p w:rsidR="00553876" w:rsidRDefault="0055387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553876" w:rsidRDefault="0055387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819302" cy="368685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302" cy="368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8C1" w:rsidRDefault="00A438C1" w:rsidP="00A438C1">
      <w:pPr>
        <w:jc w:val="both"/>
        <w:rPr>
          <w:lang w:val="ru-RU"/>
        </w:rPr>
      </w:pPr>
      <w:r w:rsidRPr="00D01ED6">
        <w:rPr>
          <w:b/>
          <w:lang w:val="ru-RU"/>
        </w:rPr>
        <w:lastRenderedPageBreak/>
        <w:t>«ВЫБОР ПЕРИОДА»</w:t>
      </w:r>
      <w:r w:rsidRPr="00D01ED6">
        <w:rPr>
          <w:lang w:val="ru-RU"/>
        </w:rPr>
        <w:t xml:space="preserve"> - 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A438C1" w:rsidRDefault="00A438C1" w:rsidP="00A438C1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1028700" cy="3714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8C1" w:rsidRDefault="00463385" w:rsidP="00A438C1">
      <w:pPr>
        <w:jc w:val="both"/>
        <w:rPr>
          <w:lang w:val="ru-RU"/>
        </w:rPr>
      </w:pPr>
      <w:r>
        <w:rPr>
          <w:lang w:val="ru-RU"/>
        </w:rPr>
        <w:t xml:space="preserve">Возможность вводить номер счета по прибытию на один вагон или группу </w:t>
      </w:r>
      <w:proofErr w:type="gramStart"/>
      <w:r>
        <w:rPr>
          <w:lang w:val="ru-RU"/>
        </w:rPr>
        <w:t>вагонов ,</w:t>
      </w:r>
      <w:proofErr w:type="gramEnd"/>
      <w:r>
        <w:rPr>
          <w:lang w:val="ru-RU"/>
        </w:rPr>
        <w:t xml:space="preserve"> с подтверждением или отклонением введенной информации.</w:t>
      </w:r>
    </w:p>
    <w:p w:rsidR="00463385" w:rsidRDefault="00463385" w:rsidP="00A438C1">
      <w:pPr>
        <w:jc w:val="both"/>
        <w:rPr>
          <w:lang w:val="ru-RU"/>
        </w:rPr>
      </w:pPr>
    </w:p>
    <w:p w:rsidR="00A438C1" w:rsidRDefault="00A438C1" w:rsidP="00A438C1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1000125" cy="36195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85" w:rsidRDefault="00463385" w:rsidP="00A438C1">
      <w:pPr>
        <w:jc w:val="both"/>
        <w:rPr>
          <w:lang w:val="ru-RU"/>
        </w:rPr>
      </w:pPr>
      <w:r>
        <w:rPr>
          <w:lang w:val="ru-RU"/>
        </w:rPr>
        <w:t xml:space="preserve">Возможность сделать отметку о проверке суммы </w:t>
      </w:r>
      <w:proofErr w:type="spellStart"/>
      <w:r>
        <w:rPr>
          <w:lang w:val="ru-RU"/>
        </w:rPr>
        <w:t>ж.д</w:t>
      </w:r>
      <w:proofErr w:type="spellEnd"/>
      <w:r>
        <w:rPr>
          <w:lang w:val="ru-RU"/>
        </w:rPr>
        <w:t>. тарифа конкретного вагона или группы вагонов.</w:t>
      </w:r>
    </w:p>
    <w:p w:rsidR="00463385" w:rsidRPr="00D01ED6" w:rsidRDefault="00463385" w:rsidP="00A438C1">
      <w:pPr>
        <w:jc w:val="both"/>
        <w:rPr>
          <w:lang w:val="ru-RU"/>
        </w:rPr>
      </w:pPr>
    </w:p>
    <w:p w:rsidR="00A438C1" w:rsidRPr="00270129" w:rsidRDefault="00A438C1" w:rsidP="00A438C1">
      <w:pPr>
        <w:rPr>
          <w:i/>
          <w:u w:val="single"/>
          <w:lang w:val="ru-RU"/>
        </w:rPr>
      </w:pPr>
      <w:r w:rsidRPr="00270129">
        <w:rPr>
          <w:i/>
          <w:u w:val="single"/>
          <w:lang w:val="ru-RU"/>
        </w:rPr>
        <w:t xml:space="preserve">Установить </w:t>
      </w:r>
      <w:proofErr w:type="gramStart"/>
      <w:r w:rsidRPr="00270129">
        <w:rPr>
          <w:i/>
          <w:u w:val="single"/>
          <w:lang w:val="ru-RU"/>
        </w:rPr>
        <w:t>фильтры :</w:t>
      </w:r>
      <w:proofErr w:type="gramEnd"/>
    </w:p>
    <w:p w:rsidR="00A438C1" w:rsidRPr="00311A45" w:rsidRDefault="00A438C1" w:rsidP="00A438C1">
      <w:pPr>
        <w:spacing w:line="276" w:lineRule="auto"/>
        <w:rPr>
          <w:rFonts w:ascii="Times New Roman" w:hAnsi="Times New Roman"/>
          <w:lang w:val="ru-RU"/>
        </w:rPr>
      </w:pPr>
      <w:r w:rsidRPr="00311A45">
        <w:rPr>
          <w:rFonts w:ascii="Times New Roman" w:hAnsi="Times New Roman"/>
          <w:lang w:val="ru-RU"/>
        </w:rPr>
        <w:t xml:space="preserve">№ вагона, № накладной – предусмотреть возможность выбора как по </w:t>
      </w:r>
      <w:proofErr w:type="gramStart"/>
      <w:r w:rsidRPr="00311A45">
        <w:rPr>
          <w:rFonts w:ascii="Times New Roman" w:hAnsi="Times New Roman"/>
          <w:lang w:val="ru-RU"/>
        </w:rPr>
        <w:t>одному ,</w:t>
      </w:r>
      <w:proofErr w:type="gramEnd"/>
      <w:r w:rsidRPr="00311A45">
        <w:rPr>
          <w:rFonts w:ascii="Times New Roman" w:hAnsi="Times New Roman"/>
          <w:lang w:val="ru-RU"/>
        </w:rPr>
        <w:t xml:space="preserve"> так и по нескольким заданным номерам. Поиск – </w:t>
      </w:r>
      <w:r w:rsidRPr="00311A45">
        <w:rPr>
          <w:rFonts w:ascii="Times New Roman" w:hAnsi="Times New Roman"/>
        </w:rPr>
        <w:t>enter</w:t>
      </w:r>
      <w:r w:rsidRPr="00311A45">
        <w:rPr>
          <w:rFonts w:ascii="Times New Roman" w:hAnsi="Times New Roman"/>
          <w:lang w:val="ru-RU"/>
        </w:rPr>
        <w:t>.</w:t>
      </w:r>
    </w:p>
    <w:p w:rsidR="00A438C1" w:rsidRPr="00311A45" w:rsidRDefault="00A438C1" w:rsidP="00A438C1">
      <w:pPr>
        <w:spacing w:line="276" w:lineRule="auto"/>
        <w:rPr>
          <w:rFonts w:ascii="Times New Roman" w:hAnsi="Times New Roman"/>
          <w:lang w:val="ru-RU"/>
        </w:rPr>
      </w:pPr>
      <w:r w:rsidRPr="00311A45">
        <w:rPr>
          <w:rFonts w:ascii="Times New Roman" w:hAnsi="Times New Roman"/>
          <w:lang w:val="ru-RU"/>
        </w:rPr>
        <w:t xml:space="preserve">«Оператор» - выбрать из выпадающего списка </w:t>
      </w:r>
    </w:p>
    <w:p w:rsidR="00A438C1" w:rsidRPr="00311A45" w:rsidRDefault="00A438C1" w:rsidP="00A438C1">
      <w:pPr>
        <w:spacing w:line="276" w:lineRule="auto"/>
        <w:rPr>
          <w:rFonts w:ascii="Times New Roman" w:hAnsi="Times New Roman"/>
          <w:lang w:val="ru-RU"/>
        </w:rPr>
      </w:pPr>
      <w:r w:rsidRPr="00311A45">
        <w:rPr>
          <w:rFonts w:ascii="Times New Roman" w:hAnsi="Times New Roman"/>
          <w:lang w:val="ru-RU"/>
        </w:rPr>
        <w:t>«</w:t>
      </w:r>
      <w:proofErr w:type="spellStart"/>
      <w:r w:rsidRPr="00311A45">
        <w:rPr>
          <w:rFonts w:ascii="Times New Roman" w:hAnsi="Times New Roman"/>
          <w:lang w:val="ru-RU"/>
        </w:rPr>
        <w:t>Огранич</w:t>
      </w:r>
      <w:proofErr w:type="spellEnd"/>
      <w:r w:rsidRPr="00311A45">
        <w:rPr>
          <w:rFonts w:ascii="Times New Roman" w:hAnsi="Times New Roman"/>
          <w:lang w:val="ru-RU"/>
        </w:rPr>
        <w:t>. ПОГР» - выбрать из выпадающего списка</w:t>
      </w:r>
    </w:p>
    <w:p w:rsidR="00A438C1" w:rsidRPr="00311A45" w:rsidRDefault="00A438C1" w:rsidP="00A438C1">
      <w:pPr>
        <w:spacing w:line="276" w:lineRule="auto"/>
        <w:rPr>
          <w:rFonts w:ascii="Times New Roman" w:hAnsi="Times New Roman"/>
          <w:lang w:val="ru-RU"/>
        </w:rPr>
      </w:pPr>
      <w:r w:rsidRPr="00311A45">
        <w:rPr>
          <w:rFonts w:ascii="Times New Roman" w:hAnsi="Times New Roman"/>
          <w:lang w:val="ru-RU"/>
        </w:rPr>
        <w:t>«Собственник» - выбрать из выпадающего списка</w:t>
      </w:r>
    </w:p>
    <w:p w:rsidR="00A438C1" w:rsidRPr="00311A45" w:rsidRDefault="00A438C1" w:rsidP="00A438C1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311A45">
        <w:rPr>
          <w:rFonts w:ascii="Times New Roman" w:hAnsi="Times New Roman"/>
          <w:lang w:val="ru-RU"/>
        </w:rPr>
        <w:t>« Груз</w:t>
      </w:r>
      <w:proofErr w:type="gramEnd"/>
      <w:r w:rsidRPr="00311A45">
        <w:rPr>
          <w:rFonts w:ascii="Times New Roman" w:hAnsi="Times New Roman"/>
          <w:lang w:val="ru-RU"/>
        </w:rPr>
        <w:t xml:space="preserve"> ПРИБ» - выбрать из выпадающего списка</w:t>
      </w:r>
    </w:p>
    <w:p w:rsidR="00A438C1" w:rsidRPr="00311A45" w:rsidRDefault="00A82103" w:rsidP="00A438C1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311A45">
        <w:rPr>
          <w:rFonts w:ascii="Times New Roman" w:hAnsi="Times New Roman"/>
          <w:lang w:val="ru-RU"/>
        </w:rPr>
        <w:t>« Плательщик</w:t>
      </w:r>
      <w:proofErr w:type="gramEnd"/>
      <w:r w:rsidR="00A438C1" w:rsidRPr="00311A45">
        <w:rPr>
          <w:rFonts w:ascii="Times New Roman" w:hAnsi="Times New Roman"/>
          <w:lang w:val="ru-RU"/>
        </w:rPr>
        <w:t xml:space="preserve"> ПРИБ.» - выбрать из выпадающего списка</w:t>
      </w:r>
    </w:p>
    <w:p w:rsidR="00A82103" w:rsidRPr="00553876" w:rsidRDefault="00A82103" w:rsidP="00A438C1">
      <w:pPr>
        <w:spacing w:line="276" w:lineRule="auto"/>
        <w:rPr>
          <w:rFonts w:ascii="Times New Roman" w:hAnsi="Times New Roman"/>
          <w:lang w:val="ru-RU"/>
        </w:rPr>
      </w:pPr>
      <w:r w:rsidRPr="00311A45">
        <w:rPr>
          <w:rFonts w:ascii="Times New Roman" w:hAnsi="Times New Roman"/>
          <w:lang w:val="ru-RU"/>
        </w:rPr>
        <w:t xml:space="preserve">«Код плат. ПРИБ» - выбрать </w:t>
      </w:r>
      <w:r w:rsidRPr="00553876">
        <w:rPr>
          <w:rFonts w:ascii="Times New Roman" w:hAnsi="Times New Roman"/>
          <w:lang w:val="ru-RU"/>
        </w:rPr>
        <w:t>из выпадающего списка</w:t>
      </w:r>
    </w:p>
    <w:p w:rsidR="00A438C1" w:rsidRPr="00553876" w:rsidRDefault="00A438C1" w:rsidP="00A438C1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lang w:val="ru-RU"/>
        </w:rPr>
        <w:t>« Станция</w:t>
      </w:r>
      <w:proofErr w:type="gramEnd"/>
      <w:r w:rsidRPr="00553876">
        <w:rPr>
          <w:rFonts w:ascii="Times New Roman" w:hAnsi="Times New Roman"/>
          <w:lang w:val="ru-RU"/>
        </w:rPr>
        <w:t xml:space="preserve"> отправления» - выбрать из выпадающего списка</w:t>
      </w:r>
    </w:p>
    <w:p w:rsidR="00A438C1" w:rsidRDefault="00A438C1" w:rsidP="00A438C1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>«Род вагона» - выбрать из выпадающего списка</w:t>
      </w:r>
    </w:p>
    <w:p w:rsidR="00311A45" w:rsidRDefault="00311A45" w:rsidP="00311A45">
      <w:pPr>
        <w:spacing w:line="276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«Цех получатель» - </w:t>
      </w:r>
      <w:r w:rsidRPr="00553876">
        <w:rPr>
          <w:rFonts w:ascii="Times New Roman" w:hAnsi="Times New Roman"/>
          <w:lang w:val="ru-RU"/>
        </w:rPr>
        <w:t>выбрать из выпадающего списка</w:t>
      </w:r>
    </w:p>
    <w:p w:rsidR="00A82103" w:rsidRPr="001C101E" w:rsidRDefault="00A82103" w:rsidP="00A82103">
      <w:pPr>
        <w:rPr>
          <w:lang w:val="ru-RU"/>
        </w:rPr>
      </w:pPr>
      <w:r>
        <w:rPr>
          <w:lang w:val="ru-RU"/>
        </w:rPr>
        <w:t>«</w:t>
      </w:r>
      <w:r w:rsidRPr="00311A45">
        <w:rPr>
          <w:lang w:val="ru-RU"/>
        </w:rPr>
        <w:t xml:space="preserve">Получатель» - выбрать </w:t>
      </w:r>
      <w:r>
        <w:rPr>
          <w:lang w:val="ru-RU"/>
        </w:rPr>
        <w:t xml:space="preserve">из выпадающего списка </w:t>
      </w:r>
      <w:proofErr w:type="gramStart"/>
      <w:r>
        <w:rPr>
          <w:lang w:val="ru-RU"/>
        </w:rPr>
        <w:t>( АМКР</w:t>
      </w:r>
      <w:proofErr w:type="gramEnd"/>
      <w:r>
        <w:rPr>
          <w:lang w:val="ru-RU"/>
        </w:rPr>
        <w:t xml:space="preserve"> или </w:t>
      </w:r>
      <w:proofErr w:type="spellStart"/>
      <w:r>
        <w:rPr>
          <w:lang w:val="ru-RU"/>
        </w:rPr>
        <w:t>Керамет</w:t>
      </w:r>
      <w:proofErr w:type="spellEnd"/>
      <w:r>
        <w:rPr>
          <w:lang w:val="ru-RU"/>
        </w:rPr>
        <w:t>)</w:t>
      </w:r>
    </w:p>
    <w:p w:rsidR="00A438C1" w:rsidRPr="00553876" w:rsidRDefault="00A438C1" w:rsidP="00A438C1">
      <w:pPr>
        <w:spacing w:line="276" w:lineRule="auto"/>
        <w:jc w:val="both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b/>
          <w:lang w:val="ru-RU"/>
        </w:rPr>
        <w:t>« Только</w:t>
      </w:r>
      <w:proofErr w:type="gramEnd"/>
      <w:r w:rsidRPr="00553876">
        <w:rPr>
          <w:rFonts w:ascii="Times New Roman" w:hAnsi="Times New Roman"/>
          <w:b/>
          <w:lang w:val="ru-RU"/>
        </w:rPr>
        <w:t xml:space="preserve"> с грузом» - </w:t>
      </w:r>
      <w:r w:rsidRPr="00553876">
        <w:rPr>
          <w:rFonts w:ascii="Times New Roman" w:hAnsi="Times New Roman"/>
          <w:lang w:val="ru-RU"/>
        </w:rPr>
        <w:t>описано в п.4.3</w:t>
      </w:r>
    </w:p>
    <w:p w:rsidR="00A438C1" w:rsidRPr="00D01ED6" w:rsidRDefault="00A438C1" w:rsidP="00A438C1">
      <w:pPr>
        <w:jc w:val="both"/>
        <w:rPr>
          <w:lang w:val="ru-RU"/>
        </w:rPr>
      </w:pPr>
      <w:r w:rsidRPr="00442ED5">
        <w:rPr>
          <w:b/>
          <w:lang w:val="ru-RU"/>
        </w:rPr>
        <w:t>«</w:t>
      </w:r>
      <w:proofErr w:type="gramStart"/>
      <w:r w:rsidRPr="00442ED5">
        <w:rPr>
          <w:b/>
          <w:lang w:val="ru-RU"/>
        </w:rPr>
        <w:t>Станции»</w:t>
      </w:r>
      <w:r w:rsidRPr="00492ED7">
        <w:rPr>
          <w:lang w:val="ru-RU"/>
        </w:rPr>
        <w:t xml:space="preserve">  </w:t>
      </w:r>
      <w:r>
        <w:rPr>
          <w:lang w:val="ru-RU"/>
        </w:rPr>
        <w:t>-</w:t>
      </w:r>
      <w:proofErr w:type="gramEnd"/>
      <w:r>
        <w:rPr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 в п.4.3</w:t>
      </w:r>
    </w:p>
    <w:p w:rsidR="00A438C1" w:rsidRPr="00D01ED6" w:rsidRDefault="00A438C1" w:rsidP="00A438C1">
      <w:pPr>
        <w:jc w:val="both"/>
        <w:rPr>
          <w:lang w:val="ru-RU"/>
        </w:rPr>
      </w:pPr>
      <w:r w:rsidRPr="00D83CB0">
        <w:rPr>
          <w:rFonts w:ascii="Times New Roman" w:hAnsi="Times New Roman"/>
          <w:b/>
          <w:lang w:val="ru-RU"/>
        </w:rPr>
        <w:t>«Прибытие/Прием»</w:t>
      </w:r>
      <w:r>
        <w:rPr>
          <w:rFonts w:ascii="Times New Roman" w:hAnsi="Times New Roman"/>
          <w:b/>
          <w:lang w:val="ru-RU"/>
        </w:rPr>
        <w:t xml:space="preserve"> -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A438C1" w:rsidRDefault="00A438C1" w:rsidP="00A438C1">
      <w:pPr>
        <w:jc w:val="both"/>
        <w:rPr>
          <w:b/>
          <w:lang w:val="ru-RU"/>
        </w:rPr>
      </w:pPr>
      <w:r w:rsidRPr="00442ED5">
        <w:rPr>
          <w:b/>
          <w:lang w:val="ru-RU"/>
        </w:rPr>
        <w:t>«</w:t>
      </w:r>
      <w:r w:rsidRPr="00D83CB0">
        <w:rPr>
          <w:rFonts w:ascii="Times New Roman" w:hAnsi="Times New Roman"/>
          <w:b/>
          <w:lang w:val="ru-RU"/>
        </w:rPr>
        <w:t>ЗАПРОС</w:t>
      </w:r>
      <w:r w:rsidRPr="00442ED5">
        <w:rPr>
          <w:b/>
          <w:lang w:val="ru-RU"/>
        </w:rPr>
        <w:t xml:space="preserve">» </w:t>
      </w:r>
      <w:r>
        <w:rPr>
          <w:b/>
          <w:lang w:val="ru-RU"/>
        </w:rPr>
        <w:t xml:space="preserve">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A438C1" w:rsidRDefault="00A438C1" w:rsidP="00A438C1">
      <w:pPr>
        <w:jc w:val="both"/>
        <w:rPr>
          <w:rFonts w:ascii="Times New Roman" w:hAnsi="Times New Roman"/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ОТЧЕТ</w:t>
      </w:r>
      <w:proofErr w:type="gramEnd"/>
      <w:r w:rsidRPr="00442ED5">
        <w:rPr>
          <w:rFonts w:ascii="Times New Roman" w:hAnsi="Times New Roman"/>
          <w:b/>
          <w:lang w:val="ru-RU"/>
        </w:rPr>
        <w:t>»</w:t>
      </w:r>
      <w:r>
        <w:rPr>
          <w:rFonts w:ascii="Times New Roman" w:hAnsi="Times New Roman"/>
          <w:lang w:val="ru-RU"/>
        </w:rPr>
        <w:t xml:space="preserve"> 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A438C1" w:rsidRDefault="00A438C1" w:rsidP="00A438C1">
      <w:pPr>
        <w:jc w:val="both"/>
        <w:rPr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ЭКСПОРТ</w:t>
      </w:r>
      <w:proofErr w:type="gramEnd"/>
      <w:r w:rsidRPr="00442ED5">
        <w:rPr>
          <w:rFonts w:ascii="Times New Roman" w:hAnsi="Times New Roman"/>
          <w:b/>
          <w:lang w:val="ru-RU"/>
        </w:rPr>
        <w:t xml:space="preserve"> в </w:t>
      </w:r>
      <w:r w:rsidRPr="00442ED5">
        <w:rPr>
          <w:rFonts w:ascii="Times New Roman" w:hAnsi="Times New Roman"/>
          <w:b/>
        </w:rPr>
        <w:t>EXCEL</w:t>
      </w:r>
      <w:r w:rsidRPr="00442ED5">
        <w:rPr>
          <w:rFonts w:ascii="Times New Roman" w:hAnsi="Times New Roman"/>
          <w:b/>
          <w:lang w:val="ru-RU"/>
        </w:rPr>
        <w:t>»</w:t>
      </w:r>
      <w:r>
        <w:rPr>
          <w:rFonts w:ascii="Times New Roman" w:hAnsi="Times New Roman"/>
          <w:lang w:val="ru-RU"/>
        </w:rPr>
        <w:t xml:space="preserve"> 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553876" w:rsidRDefault="00553876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4A18EB" w:rsidRDefault="004B1559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8 </w:t>
      </w:r>
      <w:r w:rsidR="004A18EB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ля формирования информации </w:t>
      </w:r>
      <w:proofErr w:type="gramStart"/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  заданным</w:t>
      </w:r>
      <w:proofErr w:type="gramEnd"/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араметрам. Вкладка «РАСХОД Ж.Д. ТАРИФА».</w:t>
      </w:r>
    </w:p>
    <w:p w:rsidR="004A18EB" w:rsidRPr="00934771" w:rsidRDefault="00553876" w:rsidP="00D66AA7">
      <w:pPr>
        <w:jc w:val="both"/>
        <w:rPr>
          <w:rFonts w:ascii="Times New Roman" w:hAnsi="Times New Roman"/>
          <w:spacing w:val="10"/>
          <w:lang w:val="ru-RU"/>
        </w:rPr>
      </w:pPr>
      <w:r w:rsidRPr="00934771">
        <w:rPr>
          <w:rFonts w:ascii="Times New Roman" w:hAnsi="Times New Roman"/>
          <w:spacing w:val="10"/>
          <w:lang w:val="ru-RU"/>
        </w:rPr>
        <w:t>Окно разделено на две области</w:t>
      </w:r>
      <w:r w:rsidR="00781F86" w:rsidRPr="00934771">
        <w:rPr>
          <w:rFonts w:ascii="Times New Roman" w:hAnsi="Times New Roman"/>
          <w:spacing w:val="10"/>
          <w:lang w:val="ru-RU"/>
        </w:rPr>
        <w:t>.</w:t>
      </w:r>
    </w:p>
    <w:p w:rsidR="00781F86" w:rsidRDefault="00934771" w:rsidP="00D66AA7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      </w:t>
      </w:r>
      <w:r w:rsidR="00781F86" w:rsidRPr="00934771">
        <w:rPr>
          <w:rFonts w:ascii="Times New Roman" w:hAnsi="Times New Roman"/>
          <w:spacing w:val="10"/>
          <w:lang w:val="ru-RU"/>
        </w:rPr>
        <w:t xml:space="preserve">В верхней области формируются данные по заданным параметрам и происходит </w:t>
      </w:r>
      <w:r w:rsidRPr="00934771">
        <w:rPr>
          <w:rFonts w:ascii="Times New Roman" w:hAnsi="Times New Roman"/>
          <w:spacing w:val="10"/>
          <w:lang w:val="ru-RU"/>
        </w:rPr>
        <w:t xml:space="preserve">проверка сумм по </w:t>
      </w:r>
      <w:proofErr w:type="spellStart"/>
      <w:r w:rsidRPr="00934771">
        <w:rPr>
          <w:rFonts w:ascii="Times New Roman" w:hAnsi="Times New Roman"/>
          <w:spacing w:val="10"/>
          <w:lang w:val="ru-RU"/>
        </w:rPr>
        <w:t>ж.д</w:t>
      </w:r>
      <w:proofErr w:type="spellEnd"/>
      <w:r w:rsidRPr="00934771">
        <w:rPr>
          <w:rFonts w:ascii="Times New Roman" w:hAnsi="Times New Roman"/>
          <w:spacing w:val="10"/>
          <w:lang w:val="ru-RU"/>
        </w:rPr>
        <w:t xml:space="preserve">. тарифу </w:t>
      </w:r>
      <w:proofErr w:type="gramStart"/>
      <w:r w:rsidRPr="00934771">
        <w:rPr>
          <w:rFonts w:ascii="Times New Roman" w:hAnsi="Times New Roman"/>
          <w:spacing w:val="10"/>
          <w:lang w:val="ru-RU"/>
        </w:rPr>
        <w:t>ПРИБ.,</w:t>
      </w:r>
      <w:proofErr w:type="gramEnd"/>
      <w:r w:rsidRPr="00934771">
        <w:rPr>
          <w:rFonts w:ascii="Times New Roman" w:hAnsi="Times New Roman"/>
          <w:spacing w:val="10"/>
          <w:lang w:val="ru-RU"/>
        </w:rPr>
        <w:t xml:space="preserve"> и проставляется отметка о корректности начисления согласно договорам и условиям дополнительных соглашений</w:t>
      </w:r>
      <w:r>
        <w:rPr>
          <w:rFonts w:ascii="Times New Roman" w:hAnsi="Times New Roman"/>
          <w:spacing w:val="10"/>
          <w:lang w:val="ru-RU"/>
        </w:rPr>
        <w:t xml:space="preserve"> работником грузовой службы на станциях примыкания предприятия</w:t>
      </w:r>
      <w:r w:rsidRPr="00934771">
        <w:rPr>
          <w:rFonts w:ascii="Times New Roman" w:hAnsi="Times New Roman"/>
          <w:spacing w:val="10"/>
          <w:lang w:val="ru-RU"/>
        </w:rPr>
        <w:t xml:space="preserve">. </w:t>
      </w:r>
    </w:p>
    <w:p w:rsidR="00934771" w:rsidRPr="00934771" w:rsidRDefault="00934771" w:rsidP="00D66AA7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      После передачи оригинала счета оператором, работник грузовой службы вносит данные по номеру и дате счета. </w:t>
      </w:r>
    </w:p>
    <w:p w:rsidR="008260FD" w:rsidRDefault="00FE72B2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</w:t>
      </w:r>
      <w:r w:rsidR="00A438C1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Pr="004B1559" w:rsidRDefault="004B1559" w:rsidP="004B1559">
      <w:pPr>
        <w:jc w:val="right"/>
        <w:rPr>
          <w:rFonts w:ascii="Cambria" w:hAnsi="Cambria" w:cs="Cambria"/>
          <w:bCs/>
          <w:sz w:val="26"/>
          <w:szCs w:val="26"/>
          <w:lang w:val="ru-RU"/>
        </w:rPr>
      </w:pPr>
      <w:r w:rsidRPr="004B1559">
        <w:rPr>
          <w:rFonts w:ascii="Cambria" w:hAnsi="Cambria" w:cs="Cambria"/>
          <w:bCs/>
          <w:sz w:val="26"/>
          <w:szCs w:val="26"/>
          <w:lang w:val="ru-RU"/>
        </w:rPr>
        <w:t>19</w:t>
      </w:r>
    </w:p>
    <w:p w:rsidR="00553876" w:rsidRDefault="00A438C1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>Верхняя область</w:t>
      </w:r>
    </w:p>
    <w:p w:rsidR="00FE72B2" w:rsidRDefault="00FE72B2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FE72B2" w:rsidRDefault="00FE72B2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5937250" cy="2560955"/>
            <wp:effectExtent l="0" t="0" r="635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560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8C1" w:rsidRDefault="00A438C1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F810D1" w:rsidRPr="00674D46" w:rsidTr="001C6386">
        <w:tc>
          <w:tcPr>
            <w:tcW w:w="1735" w:type="dxa"/>
            <w:tcBorders>
              <w:bottom w:val="single" w:sz="4" w:space="0" w:color="auto"/>
            </w:tcBorders>
          </w:tcPr>
          <w:p w:rsidR="00F810D1" w:rsidRPr="00034D99" w:rsidRDefault="00F810D1" w:rsidP="001C6386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F810D1" w:rsidRDefault="00F810D1" w:rsidP="001C6386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F810D1" w:rsidRDefault="00F810D1" w:rsidP="001C6386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F810D1" w:rsidRPr="00034D99" w:rsidRDefault="00F810D1" w:rsidP="001C6386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717CE1" w:rsidRPr="00BF36E3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om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омер вагон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8)</w:t>
            </w:r>
          </w:p>
        </w:tc>
      </w:tr>
      <w:tr w:rsidR="00F810D1" w:rsidRPr="00D44D08" w:rsidTr="001C6386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10D1" w:rsidRPr="00400D76" w:rsidRDefault="00F810D1" w:rsidP="001C6386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400D76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10D1" w:rsidRPr="00400D76" w:rsidRDefault="00F810D1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10D1" w:rsidRPr="00400D76" w:rsidRDefault="00F810D1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10D1" w:rsidRPr="00400D76" w:rsidRDefault="00F810D1" w:rsidP="001C6386">
            <w:pPr>
              <w:rPr>
                <w:rFonts w:cs="Calibri"/>
                <w:sz w:val="20"/>
                <w:szCs w:val="20"/>
                <w:lang w:val="ru-RU"/>
              </w:rPr>
            </w:pPr>
            <w:r w:rsidRPr="00400D76">
              <w:rPr>
                <w:sz w:val="20"/>
                <w:szCs w:val="20"/>
              </w:rPr>
              <w:t>char</w:t>
            </w:r>
            <w:r w:rsidRPr="00400D76">
              <w:rPr>
                <w:rFonts w:cs="Calibri"/>
                <w:sz w:val="20"/>
                <w:szCs w:val="20"/>
                <w:lang w:val="ru-RU"/>
              </w:rPr>
              <w:t xml:space="preserve"> (8)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ate_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ем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ема на АМКР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rFonts w:cs="Calibri"/>
                <w:sz w:val="20"/>
                <w:szCs w:val="20"/>
              </w:rPr>
              <w:t>DATE TIME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D44D08" w:rsidRDefault="00826692" w:rsidP="00826692">
            <w:pPr>
              <w:rPr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26692" w:rsidRPr="00C63289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328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груза прибытия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правочнику АМКР, к привязке к коду ЕТСНГ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26692" w:rsidRPr="00D44D08" w:rsidRDefault="00826692" w:rsidP="00826692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kod_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</w:rPr>
              <w:t xml:space="preserve"> (6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607BE4">
              <w:rPr>
                <w:rFonts w:cs="Calibri"/>
                <w:color w:val="000000"/>
                <w:sz w:val="20"/>
                <w:szCs w:val="20"/>
              </w:rPr>
              <w:t>stn_from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отправл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20"/>
                <w:szCs w:val="20"/>
              </w:rPr>
            </w:pPr>
            <w:r w:rsidRPr="00607BE4">
              <w:rPr>
                <w:sz w:val="20"/>
                <w:szCs w:val="20"/>
              </w:rPr>
              <w:t>char</w:t>
            </w:r>
            <w:r w:rsidRPr="00607BE4">
              <w:rPr>
                <w:rFonts w:cs="Calibri"/>
                <w:sz w:val="20"/>
                <w:szCs w:val="20"/>
              </w:rPr>
              <w:t xml:space="preserve"> (</w:t>
            </w:r>
            <w:r w:rsidRPr="00607BE4">
              <w:rPr>
                <w:rFonts w:cs="Calibri"/>
                <w:sz w:val="20"/>
                <w:szCs w:val="20"/>
                <w:lang w:val="ru-RU"/>
              </w:rPr>
              <w:t>6</w:t>
            </w:r>
            <w:r w:rsidRPr="00607BE4">
              <w:rPr>
                <w:rFonts w:cs="Calibri"/>
                <w:sz w:val="20"/>
                <w:szCs w:val="20"/>
              </w:rPr>
              <w:t>)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orog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д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роги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1</w:t>
            </w:r>
            <w:r w:rsidRPr="00D44D08">
              <w:rPr>
                <w:rFonts w:cs="Calibri"/>
                <w:sz w:val="20"/>
                <w:szCs w:val="20"/>
              </w:rPr>
              <w:t>0)</w:t>
            </w:r>
          </w:p>
        </w:tc>
      </w:tr>
      <w:tr w:rsidR="00717CE1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distance_way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7CE1" w:rsidRPr="00D44D08" w:rsidRDefault="00717CE1" w:rsidP="00717CE1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sz w:val="20"/>
                <w:szCs w:val="20"/>
              </w:rPr>
              <w:t>NUMBER(5)</w:t>
            </w:r>
          </w:p>
        </w:tc>
      </w:tr>
      <w:tr w:rsidR="00400D76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D44D08" w:rsidRDefault="00400D76" w:rsidP="00400D76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0D76" w:rsidRPr="00D44D08" w:rsidRDefault="00400D76" w:rsidP="00400D76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100)</w:t>
            </w:r>
          </w:p>
        </w:tc>
      </w:tr>
      <w:tr w:rsidR="00400D76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400D76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kod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0D76" w:rsidRPr="00400D76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(6)</w:t>
            </w:r>
          </w:p>
        </w:tc>
      </w:tr>
      <w:tr w:rsidR="00400D76" w:rsidRPr="00D44D08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400D76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name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D44D08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400D76" w:rsidRPr="00400D76" w:rsidRDefault="00400D76" w:rsidP="00400D7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400D7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50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20"/>
                <w:szCs w:val="20"/>
              </w:rPr>
              <w:t>stn_to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20"/>
                <w:szCs w:val="20"/>
              </w:rPr>
            </w:pPr>
            <w:r w:rsidRPr="00607BE4">
              <w:rPr>
                <w:sz w:val="20"/>
                <w:szCs w:val="20"/>
              </w:rPr>
              <w:t>char</w:t>
            </w:r>
            <w:r w:rsidRPr="00607BE4">
              <w:rPr>
                <w:rFonts w:cs="Calibri"/>
                <w:sz w:val="20"/>
                <w:szCs w:val="20"/>
              </w:rPr>
              <w:t xml:space="preserve"> (5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name</w:t>
            </w:r>
            <w:proofErr w:type="spellEnd"/>
            <w:r w:rsidRPr="00607BE4">
              <w:rPr>
                <w:rFonts w:cs="Calibri"/>
                <w:sz w:val="18"/>
                <w:szCs w:val="18"/>
                <w:lang w:val="ru-RU"/>
              </w:rPr>
              <w:t>_</w:t>
            </w:r>
            <w:r w:rsidRPr="00607BE4">
              <w:rPr>
                <w:rFonts w:cs="Calibri"/>
                <w:sz w:val="18"/>
                <w:szCs w:val="18"/>
              </w:rPr>
              <w:t>to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 xml:space="preserve">Наименование станции назнач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607BE4">
              <w:rPr>
                <w:sz w:val="20"/>
                <w:szCs w:val="20"/>
              </w:rPr>
              <w:t>nvarchar</w:t>
            </w:r>
            <w:proofErr w:type="spellEnd"/>
            <w:r w:rsidRPr="00607BE4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lang w:val="ru-RU"/>
              </w:rPr>
            </w:pPr>
            <w:proofErr w:type="spellStart"/>
            <w:r w:rsidRPr="00607BE4">
              <w:rPr>
                <w:rFonts w:cs="Calibri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 xml:space="preserve">Наименование получателя (АМКР или </w:t>
            </w: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Керамет</w:t>
            </w:r>
            <w:proofErr w:type="spellEnd"/>
            <w:r w:rsidRPr="00607BE4">
              <w:rPr>
                <w:rFonts w:cs="Calibri"/>
                <w:sz w:val="18"/>
                <w:szCs w:val="18"/>
                <w:lang w:val="ru-RU"/>
              </w:rPr>
              <w:t xml:space="preserve">)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607BE4">
              <w:rPr>
                <w:sz w:val="20"/>
                <w:szCs w:val="20"/>
              </w:rPr>
              <w:t>nvarchar</w:t>
            </w:r>
            <w:proofErr w:type="spellEnd"/>
            <w:r w:rsidRPr="00607BE4">
              <w:rPr>
                <w:rFonts w:cs="Calibri"/>
                <w:sz w:val="20"/>
                <w:szCs w:val="20"/>
              </w:rPr>
              <w:t xml:space="preserve"> (40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name_firm_own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оператор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t>limit_pogruz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Ограничение погрузки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Ограничение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</w:rPr>
              <w:t>погрузки</w:t>
            </w:r>
            <w:proofErr w:type="spellEnd"/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3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rod_va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Род вагон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nvarchar</w:t>
            </w:r>
            <w:proofErr w:type="spellEnd"/>
            <w:r w:rsidRPr="00607BE4">
              <w:rPr>
                <w:rFonts w:cs="Calibri"/>
                <w:sz w:val="18"/>
                <w:szCs w:val="18"/>
                <w:lang w:val="ru-RU"/>
              </w:rPr>
              <w:t xml:space="preserve"> (3)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date_ot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Дат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Дата отправления груза в наш адрес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607BE4" w:rsidRDefault="00607BE4" w:rsidP="00607BE4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DATE TIME</w:t>
            </w:r>
          </w:p>
        </w:tc>
      </w:tr>
      <w:tr w:rsidR="00C21DA0" w:rsidRPr="00D44D08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21DA0" w:rsidRPr="00C21DA0" w:rsidRDefault="00C21DA0" w:rsidP="00C21DA0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C21DA0">
              <w:rPr>
                <w:rFonts w:cs="Calibri"/>
                <w:sz w:val="18"/>
                <w:szCs w:val="18"/>
                <w:lang w:val="ru-RU"/>
              </w:rPr>
              <w:t>cross_date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C21DA0" w:rsidRPr="00C21DA0" w:rsidRDefault="00C21DA0" w:rsidP="00C21DA0">
            <w:pPr>
              <w:rPr>
                <w:rFonts w:cs="Calibri"/>
                <w:sz w:val="18"/>
                <w:szCs w:val="18"/>
                <w:lang w:val="ru-RU"/>
              </w:rPr>
            </w:pPr>
            <w:r w:rsidRPr="00C21DA0">
              <w:rPr>
                <w:rFonts w:cs="Calibri"/>
                <w:sz w:val="18"/>
                <w:szCs w:val="18"/>
                <w:lang w:val="ru-RU"/>
              </w:rPr>
              <w:t>Дата входа на УЗ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C21DA0" w:rsidRPr="00C21DA0" w:rsidRDefault="00C21DA0" w:rsidP="00C21DA0">
            <w:pPr>
              <w:rPr>
                <w:rFonts w:cs="Calibri"/>
                <w:sz w:val="18"/>
                <w:szCs w:val="18"/>
                <w:lang w:val="ru-RU"/>
              </w:rPr>
            </w:pPr>
            <w:r w:rsidRPr="00C21DA0">
              <w:rPr>
                <w:rFonts w:cs="Calibri"/>
                <w:sz w:val="18"/>
                <w:szCs w:val="18"/>
                <w:lang w:val="ru-RU"/>
              </w:rPr>
              <w:t xml:space="preserve">Дата прохождения </w:t>
            </w:r>
            <w:r>
              <w:rPr>
                <w:rFonts w:cs="Calibri"/>
                <w:sz w:val="18"/>
                <w:szCs w:val="18"/>
                <w:lang w:val="ru-RU"/>
              </w:rPr>
              <w:t xml:space="preserve">вагоном </w:t>
            </w:r>
            <w:r w:rsidRPr="00C21DA0">
              <w:rPr>
                <w:rFonts w:cs="Calibri"/>
                <w:sz w:val="18"/>
                <w:szCs w:val="18"/>
                <w:lang w:val="ru-RU"/>
              </w:rPr>
              <w:t>границы</w:t>
            </w:r>
            <w:r>
              <w:rPr>
                <w:rFonts w:cs="Calibri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C21DA0" w:rsidRPr="00C21DA0" w:rsidRDefault="00C21DA0" w:rsidP="00C21DA0">
            <w:pPr>
              <w:rPr>
                <w:rFonts w:cs="Calibri"/>
                <w:sz w:val="18"/>
                <w:szCs w:val="18"/>
                <w:lang w:val="ru-RU"/>
              </w:rPr>
            </w:pPr>
            <w:r w:rsidRPr="00C21DA0">
              <w:rPr>
                <w:rFonts w:cs="Calibri"/>
                <w:sz w:val="18"/>
                <w:szCs w:val="18"/>
                <w:lang w:val="ru-RU"/>
              </w:rPr>
              <w:t>DATE TIME</w:t>
            </w:r>
          </w:p>
        </w:tc>
      </w:tr>
      <w:tr w:rsidR="00607BE4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proofErr w:type="spellStart"/>
            <w:r w:rsidRPr="00D44D08">
              <w:rPr>
                <w:rFonts w:cs="Calibri"/>
                <w:color w:val="000000"/>
                <w:sz w:val="20"/>
                <w:szCs w:val="20"/>
              </w:rPr>
              <w:lastRenderedPageBreak/>
              <w:t>ves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07BE4" w:rsidP="00607BE4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«Нетто»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proofErr w:type="gram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» , указанный в </w:t>
            </w:r>
            <w:proofErr w:type="spellStart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накладной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7BE4" w:rsidRPr="00D44D08" w:rsidRDefault="00607BE4" w:rsidP="00607BE4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</w:tr>
      <w:tr w:rsidR="00607BE4" w:rsidRPr="00674D46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C21DA0" w:rsidRPr="00C21DA0" w:rsidRDefault="00C21DA0" w:rsidP="00C21DA0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v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esg</w:t>
            </w:r>
            <w:r>
              <w:rPr>
                <w:rFonts w:cs="Calibri"/>
                <w:color w:val="000000"/>
                <w:sz w:val="20"/>
                <w:szCs w:val="20"/>
              </w:rPr>
              <w:t>_</w:t>
            </w:r>
            <w:r w:rsidRPr="00C21DA0">
              <w:rPr>
                <w:rFonts w:cs="Calibri"/>
                <w:color w:val="000000"/>
                <w:sz w:val="20"/>
                <w:szCs w:val="20"/>
              </w:rPr>
              <w:t>round</w:t>
            </w:r>
            <w:proofErr w:type="spellEnd"/>
          </w:p>
          <w:p w:rsidR="00607BE4" w:rsidRPr="00D44D08" w:rsidRDefault="00607BE4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7E146A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Масса «Нетто» ОКРУГЛ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74D46" w:rsidP="00674D4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» , указанный в документе и округленный по законам математики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74D46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3</w:t>
            </w:r>
            <w:r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607BE4" w:rsidRPr="00674D46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74D46" w:rsidRDefault="00392088" w:rsidP="0039208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674D46">
              <w:rPr>
                <w:rFonts w:cs="Calibri"/>
                <w:color w:val="000000"/>
                <w:sz w:val="20"/>
                <w:szCs w:val="20"/>
              </w:rPr>
              <w:t>vesg_</w:t>
            </w:r>
            <w:r>
              <w:rPr>
                <w:rFonts w:cs="Calibri"/>
                <w:color w:val="000000"/>
                <w:sz w:val="20"/>
                <w:szCs w:val="20"/>
              </w:rPr>
              <w:t>rasch</w:t>
            </w:r>
            <w:proofErr w:type="spellEnd"/>
            <w:r w:rsidRPr="00674D46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74D46" w:rsidRDefault="007E146A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Масса нетто для расче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74D46" w:rsidRDefault="00674D46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</w:t>
            </w:r>
            <w:proofErr w:type="gramStart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( алгоритм</w:t>
            </w:r>
            <w:proofErr w:type="gramEnd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заполнения данных описан ниже)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674D46" w:rsidRDefault="00674D46" w:rsidP="00717CE1">
            <w:pPr>
              <w:rPr>
                <w:rFonts w:cs="Calibri"/>
                <w:color w:val="000000"/>
                <w:sz w:val="18"/>
                <w:szCs w:val="18"/>
                <w:highlight w:val="yellow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3</w:t>
            </w:r>
            <w:r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607BE4" w:rsidRPr="00674D46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74D46" w:rsidRPr="00674D46" w:rsidRDefault="00674D46" w:rsidP="00674D4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ascii="inherit" w:hAnsi="inherit" w:cs="Courier New"/>
                <w:lang w:val="ru-RU" w:eastAsia="ru-RU"/>
              </w:rPr>
            </w:pPr>
            <w:proofErr w:type="spellStart"/>
            <w:r w:rsidRPr="00674D46">
              <w:rPr>
                <w:rFonts w:ascii="inherit" w:hAnsi="inherit" w:cs="Courier New"/>
                <w:lang w:val="ru-RU" w:eastAsia="ru-RU"/>
              </w:rPr>
              <w:t>stavka</w:t>
            </w:r>
            <w:proofErr w:type="spellEnd"/>
          </w:p>
          <w:p w:rsidR="00607BE4" w:rsidRPr="00D44D08" w:rsidRDefault="00607BE4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вка за 1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н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74D46" w:rsidP="00717CE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вод в ручном режиме в нижнем окне.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607BE4" w:rsidRPr="00D44D08" w:rsidRDefault="00674D46" w:rsidP="00674D4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</w:rPr>
              <w:t>3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,</w:t>
            </w:r>
            <w:r>
              <w:rPr>
                <w:rFonts w:cs="Calibri"/>
                <w:color w:val="000000"/>
                <w:sz w:val="18"/>
                <w:szCs w:val="18"/>
              </w:rPr>
              <w:t>1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7E146A" w:rsidRPr="00674D46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summ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Т-ф УЗ</w:t>
            </w:r>
          </w:p>
          <w:p w:rsidR="007E146A" w:rsidRPr="007245E5" w:rsidRDefault="007E146A" w:rsidP="007E146A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. тариф при отправлении груза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0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УЗ</w:t>
            </w:r>
          </w:p>
          <w:p w:rsidR="007E146A" w:rsidRPr="007245E5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2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ЕТСНГ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7E146A" w:rsidRPr="007E146A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674D46" w:rsidRDefault="00674D46" w:rsidP="007E146A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s</w:t>
            </w: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</w:rPr>
              <w:t>_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t>rasch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-ф для расче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28180C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вод в ручном режиме в нижнем окне.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674D46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7E146A" w:rsidRPr="007E146A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674D46" w:rsidRPr="00674D46" w:rsidRDefault="00674D46" w:rsidP="00674D46">
            <w:pPr>
              <w:rPr>
                <w:rFonts w:cs="Calibri"/>
                <w:color w:val="000000"/>
                <w:sz w:val="18"/>
                <w:szCs w:val="18"/>
              </w:rPr>
            </w:pPr>
            <w:r w:rsidRPr="00674D46">
              <w:rPr>
                <w:rFonts w:cs="Calibri"/>
                <w:color w:val="000000"/>
                <w:sz w:val="18"/>
                <w:szCs w:val="18"/>
              </w:rPr>
              <w:t>coefficient</w:t>
            </w:r>
          </w:p>
          <w:p w:rsidR="007E146A" w:rsidRPr="00674D46" w:rsidRDefault="007E146A" w:rsidP="00674D46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говорной коэффициент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674D46" w:rsidRDefault="00674D46" w:rsidP="007E146A">
            <w:pPr>
              <w:rPr>
                <w:rFonts w:cs="Calibri"/>
                <w:b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вод в ручном режиме в нижнем окне.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674D46" w:rsidP="00674D4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</w:rPr>
              <w:t>1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,2)</w:t>
            </w:r>
          </w:p>
        </w:tc>
      </w:tr>
      <w:tr w:rsidR="007E146A" w:rsidRPr="00674D46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182F2C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s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>
              <w:rPr>
                <w:rFonts w:cs="Calibri"/>
                <w:color w:val="000000"/>
                <w:sz w:val="18"/>
                <w:szCs w:val="18"/>
              </w:rPr>
              <w:t>BD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D44D08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-ф БД АМКР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D44D08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считанный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огласно дополнительных соглашений к договорам</w:t>
            </w:r>
            <w:r w:rsidR="00674D46">
              <w:rPr>
                <w:rFonts w:cs="Calibri"/>
                <w:color w:val="000000"/>
                <w:sz w:val="18"/>
                <w:szCs w:val="18"/>
                <w:lang w:val="ru-RU"/>
              </w:rPr>
              <w:t>. Автоматически. С возможностью корректировки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7E146A" w:rsidRPr="007245E5" w:rsidRDefault="007E146A" w:rsidP="007E146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F810D1" w:rsidRPr="00674D46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F810D1" w:rsidRPr="004847A3" w:rsidRDefault="00674D46" w:rsidP="001C6386">
            <w:pPr>
              <w:rPr>
                <w:color w:val="FF0000"/>
                <w:lang w:val="ru-RU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s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t>dob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810D1" w:rsidRPr="004847A3" w:rsidRDefault="007E146A" w:rsidP="001C6386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C21DA0">
              <w:rPr>
                <w:rFonts w:cs="Calibri"/>
                <w:sz w:val="18"/>
                <w:szCs w:val="18"/>
                <w:lang w:val="ru-RU"/>
              </w:rPr>
              <w:t>Сумма добора тариф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74D46" w:rsidRPr="007245E5" w:rsidRDefault="00674D46" w:rsidP="00674D46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74D46">
              <w:rPr>
                <w:rFonts w:cs="Calibri"/>
                <w:sz w:val="18"/>
                <w:szCs w:val="18"/>
                <w:lang w:val="ru-RU"/>
              </w:rPr>
              <w:t xml:space="preserve">Разница между тарифом, указанным в накладной </w:t>
            </w:r>
            <w:proofErr w:type="gramStart"/>
            <w:r w:rsidRPr="00674D46">
              <w:rPr>
                <w:rFonts w:cs="Calibri"/>
                <w:sz w:val="18"/>
                <w:szCs w:val="18"/>
                <w:lang w:val="ru-RU"/>
              </w:rPr>
              <w:t>( поле</w:t>
            </w:r>
            <w:proofErr w:type="gramEnd"/>
            <w:r w:rsidRPr="00674D46">
              <w:rPr>
                <w:rFonts w:cs="Calibri"/>
                <w:sz w:val="18"/>
                <w:szCs w:val="18"/>
                <w:lang w:val="ru-RU"/>
              </w:rPr>
              <w:t xml:space="preserve"> Т-ф УЗ) и тарифом ,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считанным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огласно условий ( поле Т-ф БД АМКР)</w:t>
            </w:r>
          </w:p>
          <w:p w:rsidR="00F810D1" w:rsidRPr="004847A3" w:rsidRDefault="00F810D1" w:rsidP="001C6386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10D1" w:rsidRPr="007E146A" w:rsidRDefault="00674D46" w:rsidP="001C6386">
            <w:pPr>
              <w:rPr>
                <w:rFonts w:cs="Calibri"/>
                <w:color w:val="FF0000"/>
                <w:sz w:val="20"/>
                <w:szCs w:val="20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F810D1" w:rsidRPr="0072464E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2464E" w:rsidRPr="0072464E" w:rsidRDefault="0072464E" w:rsidP="0072464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ascii="inherit" w:hAnsi="inherit" w:cs="Courier New"/>
                <w:lang w:val="ru-RU" w:eastAsia="ru-RU"/>
              </w:rPr>
            </w:pPr>
            <w:proofErr w:type="spellStart"/>
            <w:r>
              <w:rPr>
                <w:rFonts w:ascii="inherit" w:hAnsi="inherit" w:cs="Courier New"/>
                <w:lang w:val="ru-RU" w:eastAsia="ru-RU"/>
              </w:rPr>
              <w:t>к</w:t>
            </w:r>
            <w:r w:rsidRPr="0072464E">
              <w:rPr>
                <w:rFonts w:ascii="inherit" w:hAnsi="inherit" w:cs="Courier New"/>
                <w:lang w:val="ru-RU" w:eastAsia="ru-RU"/>
              </w:rPr>
              <w:t>ontr</w:t>
            </w:r>
            <w:r>
              <w:rPr>
                <w:rFonts w:ascii="inherit" w:hAnsi="inherit" w:cs="Courier New"/>
                <w:lang w:val="ru-RU" w:eastAsia="ru-RU"/>
              </w:rPr>
              <w:t>_</w:t>
            </w:r>
            <w:r w:rsidRPr="0072464E">
              <w:rPr>
                <w:rFonts w:ascii="inherit" w:hAnsi="inherit" w:cs="Courier New"/>
                <w:lang w:val="ru-RU" w:eastAsia="ru-RU"/>
              </w:rPr>
              <w:t>prib</w:t>
            </w:r>
            <w:proofErr w:type="spellEnd"/>
          </w:p>
          <w:p w:rsidR="00F810D1" w:rsidRPr="007E146A" w:rsidRDefault="00F810D1" w:rsidP="001C6386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810D1" w:rsidRPr="00D44D08" w:rsidRDefault="007E146A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роверка ПРИБ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10D1" w:rsidRPr="00D44D08" w:rsidRDefault="0072464E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виться отметка о том, что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тариф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( поле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Т-ф БД АМКР) проверен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10D1" w:rsidRPr="00D44D08" w:rsidRDefault="00F810D1" w:rsidP="001C6386">
            <w:pPr>
              <w:rPr>
                <w:rFonts w:cs="Calibri"/>
                <w:sz w:val="20"/>
                <w:szCs w:val="20"/>
                <w:lang w:val="ru-RU"/>
              </w:rPr>
            </w:pPr>
          </w:p>
        </w:tc>
      </w:tr>
      <w:tr w:rsidR="00F810D1" w:rsidRPr="0072464E" w:rsidTr="001C6386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72464E" w:rsidRPr="0072464E" w:rsidRDefault="0072464E" w:rsidP="0072464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ascii="inherit" w:hAnsi="inherit" w:cs="Courier New"/>
                <w:lang w:val="ru-RU" w:eastAsia="ru-RU"/>
              </w:rPr>
            </w:pPr>
            <w:r>
              <w:rPr>
                <w:rFonts w:ascii="inherit" w:hAnsi="inherit" w:cs="Courier New"/>
                <w:lang w:eastAsia="ru-RU"/>
              </w:rPr>
              <w:t>s</w:t>
            </w:r>
            <w:proofErr w:type="spellStart"/>
            <w:r w:rsidRPr="0072464E">
              <w:rPr>
                <w:rFonts w:ascii="inherit" w:hAnsi="inherit" w:cs="Courier New"/>
                <w:lang w:val="ru-RU" w:eastAsia="ru-RU"/>
              </w:rPr>
              <w:t>chet</w:t>
            </w:r>
            <w:r>
              <w:rPr>
                <w:rFonts w:ascii="inherit" w:hAnsi="inherit" w:cs="Courier New"/>
                <w:lang w:val="ru-RU" w:eastAsia="ru-RU"/>
              </w:rPr>
              <w:t>_</w:t>
            </w:r>
            <w:r w:rsidRPr="0072464E">
              <w:rPr>
                <w:rFonts w:ascii="inherit" w:hAnsi="inherit" w:cs="Courier New"/>
                <w:lang w:val="ru-RU" w:eastAsia="ru-RU"/>
              </w:rPr>
              <w:t>prib</w:t>
            </w:r>
            <w:proofErr w:type="spellEnd"/>
          </w:p>
          <w:p w:rsidR="00F810D1" w:rsidRPr="00D44D08" w:rsidRDefault="00F810D1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F810D1" w:rsidRPr="00D44D08" w:rsidRDefault="007E146A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чет ПРИБ.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10D1" w:rsidRPr="00D44D08" w:rsidRDefault="0072464E" w:rsidP="001C6386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носится  №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чета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10D1" w:rsidRPr="007E146A" w:rsidRDefault="0072464E" w:rsidP="0072464E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D44D08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0</w:t>
            </w:r>
            <w:r w:rsidRPr="00D44D08">
              <w:rPr>
                <w:rFonts w:cs="Calibri"/>
                <w:sz w:val="20"/>
                <w:szCs w:val="20"/>
              </w:rPr>
              <w:t>)</w:t>
            </w:r>
          </w:p>
        </w:tc>
      </w:tr>
    </w:tbl>
    <w:p w:rsidR="00F810D1" w:rsidRDefault="00F810D1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A438C1" w:rsidRDefault="00A438C1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Нижняя область</w:t>
      </w:r>
    </w:p>
    <w:p w:rsidR="00A438C1" w:rsidRDefault="00A438C1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5829300" cy="230949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4500" cy="231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3B8" w:rsidRDefault="00FA73B8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826692" w:rsidRPr="00034D99" w:rsidTr="00826692">
        <w:tc>
          <w:tcPr>
            <w:tcW w:w="1735" w:type="dxa"/>
            <w:tcBorders>
              <w:bottom w:val="single" w:sz="4" w:space="0" w:color="auto"/>
            </w:tcBorders>
          </w:tcPr>
          <w:p w:rsidR="00826692" w:rsidRPr="00034D99" w:rsidRDefault="00826692" w:rsidP="00826692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826692" w:rsidRDefault="00826692" w:rsidP="00826692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826692" w:rsidRDefault="00826692" w:rsidP="00826692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826692" w:rsidRPr="00034D99" w:rsidRDefault="00826692" w:rsidP="00826692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83E" w:rsidRPr="00CC083E" w:rsidRDefault="00CC083E" w:rsidP="00CC083E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n</w:t>
            </w:r>
            <w:proofErr w:type="spellStart"/>
            <w:r w:rsidRPr="00CC083E">
              <w:rPr>
                <w:rFonts w:cs="Calibri"/>
                <w:color w:val="000000"/>
                <w:sz w:val="18"/>
                <w:szCs w:val="18"/>
                <w:lang w:val="ru-RU"/>
              </w:rPr>
              <w:t>umber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CC083E">
              <w:rPr>
                <w:rFonts w:cs="Calibri"/>
                <w:color w:val="000000"/>
                <w:sz w:val="18"/>
                <w:szCs w:val="18"/>
                <w:lang w:val="ru-RU"/>
              </w:rPr>
              <w:t>contr</w:t>
            </w:r>
            <w:proofErr w:type="spellEnd"/>
          </w:p>
          <w:p w:rsidR="00826692" w:rsidRPr="00D44D08" w:rsidRDefault="00826692" w:rsidP="00826692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договор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C083E" w:rsidP="00CC083E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омер договора. Ручной ввод 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C083E" w:rsidP="00826692">
            <w:pPr>
              <w:rPr>
                <w:sz w:val="20"/>
                <w:szCs w:val="20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50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83E" w:rsidRPr="00CC083E" w:rsidRDefault="00CC083E" w:rsidP="00CC083E">
            <w:pPr>
              <w:rPr>
                <w:rFonts w:cs="Calibri"/>
                <w:color w:val="000000"/>
                <w:sz w:val="18"/>
                <w:szCs w:val="18"/>
              </w:rPr>
            </w:pPr>
            <w:r w:rsidRPr="00CC083E">
              <w:rPr>
                <w:rFonts w:cs="Calibri"/>
                <w:color w:val="000000"/>
                <w:sz w:val="18"/>
                <w:szCs w:val="18"/>
              </w:rPr>
              <w:lastRenderedPageBreak/>
              <w:t>date</w:t>
            </w:r>
            <w:r w:rsidRPr="00CC083E">
              <w:rPr>
                <w:rFonts w:cs="Calibri"/>
                <w:color w:val="000000"/>
                <w:sz w:val="18"/>
                <w:szCs w:val="18"/>
              </w:rPr>
              <w:t>_</w:t>
            </w:r>
            <w:proofErr w:type="spellStart"/>
            <w:r w:rsidRPr="00CC083E">
              <w:rPr>
                <w:rFonts w:cs="Calibri"/>
                <w:color w:val="000000"/>
                <w:sz w:val="18"/>
                <w:szCs w:val="18"/>
              </w:rPr>
              <w:t>contr</w:t>
            </w:r>
            <w:proofErr w:type="spellEnd"/>
          </w:p>
          <w:p w:rsidR="00826692" w:rsidRPr="00CC083E" w:rsidRDefault="00826692" w:rsidP="0082669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договор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подписания договора.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C083E" w:rsidP="00826692">
            <w:pPr>
              <w:rPr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83E" w:rsidRPr="00CC083E" w:rsidRDefault="00CC083E" w:rsidP="00CC083E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n</w:t>
            </w:r>
            <w:proofErr w:type="spellStart"/>
            <w:r w:rsidRPr="00CC083E">
              <w:rPr>
                <w:rFonts w:cs="Calibri"/>
                <w:color w:val="000000"/>
                <w:sz w:val="18"/>
                <w:szCs w:val="18"/>
                <w:lang w:val="ru-RU"/>
              </w:rPr>
              <w:t>umber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t>sogl</w:t>
            </w:r>
            <w:proofErr w:type="spellEnd"/>
          </w:p>
          <w:p w:rsidR="00826692" w:rsidRPr="00CC083E" w:rsidRDefault="00826692" w:rsidP="0082669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дополнительного соглаш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омер дополнительного соглашения.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C083E" w:rsidP="00826692">
            <w:pPr>
              <w:rPr>
                <w:sz w:val="20"/>
                <w:szCs w:val="20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50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83E" w:rsidRPr="00CC083E" w:rsidRDefault="00CC083E" w:rsidP="00CC083E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CC083E">
              <w:rPr>
                <w:rFonts w:cs="Calibri"/>
                <w:color w:val="000000"/>
                <w:sz w:val="18"/>
                <w:szCs w:val="18"/>
              </w:rPr>
              <w:t>date_</w:t>
            </w:r>
            <w:r>
              <w:rPr>
                <w:rFonts w:cs="Calibri"/>
                <w:color w:val="000000"/>
                <w:sz w:val="18"/>
                <w:szCs w:val="18"/>
              </w:rPr>
              <w:t>sogl</w:t>
            </w:r>
            <w:proofErr w:type="spellEnd"/>
          </w:p>
          <w:p w:rsidR="00826692" w:rsidRPr="00CC083E" w:rsidRDefault="00826692" w:rsidP="0082669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дополнительного соглаш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подписания дополнительного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оглашения 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C083E" w:rsidP="00826692">
            <w:pPr>
              <w:rPr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083E" w:rsidRPr="00CC083E" w:rsidRDefault="00392088" w:rsidP="00CC083E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392088">
              <w:rPr>
                <w:rFonts w:cs="Calibri"/>
                <w:color w:val="000000"/>
                <w:sz w:val="18"/>
                <w:szCs w:val="18"/>
              </w:rPr>
              <w:t>force</w:t>
            </w:r>
            <w:r w:rsidR="00CC083E" w:rsidRPr="00CC083E">
              <w:rPr>
                <w:rFonts w:cs="Calibri"/>
                <w:color w:val="000000"/>
                <w:sz w:val="18"/>
                <w:szCs w:val="18"/>
              </w:rPr>
              <w:t>_</w:t>
            </w:r>
            <w:r w:rsidR="00CC083E">
              <w:rPr>
                <w:rFonts w:cs="Calibri"/>
                <w:color w:val="000000"/>
                <w:sz w:val="18"/>
                <w:szCs w:val="18"/>
              </w:rPr>
              <w:t>sogl</w:t>
            </w:r>
            <w:proofErr w:type="spellEnd"/>
          </w:p>
          <w:p w:rsidR="00826692" w:rsidRPr="00CC083E" w:rsidRDefault="00826692" w:rsidP="0082669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ступает  в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силу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вступления в силу дополнительного соглашения. 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C083E" w:rsidP="00826692">
            <w:pPr>
              <w:rPr>
                <w:sz w:val="20"/>
                <w:szCs w:val="20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DATE</w:t>
            </w:r>
          </w:p>
        </w:tc>
      </w:tr>
      <w:tr w:rsidR="00826692" w:rsidRPr="00C56921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kod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Код плательщика по прибытию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. 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(6)</w:t>
            </w:r>
          </w:p>
        </w:tc>
      </w:tr>
      <w:tr w:rsidR="00826692" w:rsidRPr="00C56921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name_plat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лательщика по прибытию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. Автоматически, согласно выбранного ко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50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C56921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stn</w:t>
            </w:r>
            <w:proofErr w:type="spellEnd"/>
            <w:r w:rsidRPr="00C56921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826692">
              <w:rPr>
                <w:rFonts w:cs="Calibri"/>
                <w:color w:val="000000"/>
                <w:sz w:val="20"/>
                <w:szCs w:val="20"/>
              </w:rPr>
              <w:t>from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</w:t>
            </w:r>
            <w:proofErr w:type="gram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тправления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</w:rPr>
            </w:pPr>
            <w:r w:rsidRPr="00826692">
              <w:rPr>
                <w:sz w:val="20"/>
                <w:szCs w:val="20"/>
              </w:rPr>
              <w:t>char</w:t>
            </w:r>
            <w:r w:rsidRPr="00826692">
              <w:rPr>
                <w:rFonts w:cs="Calibri"/>
                <w:sz w:val="20"/>
                <w:szCs w:val="20"/>
              </w:rPr>
              <w:t xml:space="preserve"> (</w:t>
            </w:r>
            <w:r w:rsidRPr="00826692">
              <w:rPr>
                <w:rFonts w:cs="Calibri"/>
                <w:sz w:val="20"/>
                <w:szCs w:val="20"/>
                <w:lang w:val="ru-RU"/>
              </w:rPr>
              <w:t>6</w:t>
            </w:r>
            <w:r w:rsidRPr="00826692">
              <w:rPr>
                <w:rFonts w:cs="Calibri"/>
                <w:sz w:val="20"/>
                <w:szCs w:val="20"/>
              </w:rPr>
              <w:t>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</w:t>
            </w:r>
            <w:proofErr w:type="gramStart"/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тправления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, согласно выбранного ко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826692">
              <w:rPr>
                <w:sz w:val="20"/>
                <w:szCs w:val="20"/>
              </w:rPr>
              <w:t>nvarchar</w:t>
            </w:r>
            <w:proofErr w:type="spellEnd"/>
            <w:r w:rsidRPr="00826692">
              <w:rPr>
                <w:rFonts w:cs="Calibri"/>
                <w:sz w:val="20"/>
                <w:szCs w:val="20"/>
              </w:rPr>
              <w:t xml:space="preserve"> (35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dorog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д</w:t>
            </w:r>
            <w:r w:rsidRPr="00C56921">
              <w:rPr>
                <w:rFonts w:cs="Calibri"/>
                <w:color w:val="000000"/>
                <w:sz w:val="18"/>
                <w:szCs w:val="18"/>
                <w:lang w:val="ru-RU"/>
              </w:rPr>
              <w:t>ороги</w:t>
            </w: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, согласно выбранного ко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826692">
              <w:rPr>
                <w:sz w:val="20"/>
                <w:szCs w:val="20"/>
              </w:rPr>
              <w:t>nvarchar</w:t>
            </w:r>
            <w:proofErr w:type="spellEnd"/>
            <w:r w:rsidRPr="00826692">
              <w:rPr>
                <w:rFonts w:cs="Calibri"/>
                <w:sz w:val="20"/>
                <w:szCs w:val="20"/>
              </w:rPr>
              <w:t xml:space="preserve"> (</w:t>
            </w:r>
            <w:r w:rsidRPr="00826692">
              <w:rPr>
                <w:rFonts w:cs="Calibri"/>
                <w:sz w:val="20"/>
                <w:szCs w:val="20"/>
                <w:lang w:val="ru-RU"/>
              </w:rPr>
              <w:t>1</w:t>
            </w:r>
            <w:r w:rsidRPr="00826692">
              <w:rPr>
                <w:rFonts w:cs="Calibri"/>
                <w:sz w:val="20"/>
                <w:szCs w:val="20"/>
              </w:rPr>
              <w:t>0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sz w:val="20"/>
                <w:szCs w:val="20"/>
              </w:rPr>
              <w:t>stn_to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>Код станции назначения</w:t>
            </w:r>
            <w:r w:rsidR="00C56921">
              <w:rPr>
                <w:rFonts w:cs="Calibri"/>
                <w:sz w:val="18"/>
                <w:szCs w:val="18"/>
                <w:lang w:val="ru-RU"/>
              </w:rPr>
              <w:t>.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</w:rPr>
            </w:pPr>
            <w:r w:rsidRPr="00826692">
              <w:rPr>
                <w:sz w:val="20"/>
                <w:szCs w:val="20"/>
              </w:rPr>
              <w:t>char</w:t>
            </w:r>
            <w:r w:rsidRPr="00826692">
              <w:rPr>
                <w:rFonts w:cs="Calibri"/>
                <w:sz w:val="20"/>
                <w:szCs w:val="20"/>
              </w:rPr>
              <w:t xml:space="preserve"> (5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sz w:val="18"/>
                <w:szCs w:val="18"/>
                <w:lang w:val="ru-RU"/>
              </w:rPr>
              <w:t>name</w:t>
            </w:r>
            <w:proofErr w:type="spellEnd"/>
            <w:r w:rsidRPr="00826692">
              <w:rPr>
                <w:rFonts w:cs="Calibri"/>
                <w:sz w:val="18"/>
                <w:szCs w:val="18"/>
                <w:lang w:val="ru-RU"/>
              </w:rPr>
              <w:t>_</w:t>
            </w:r>
            <w:r w:rsidRPr="00826692">
              <w:rPr>
                <w:rFonts w:cs="Calibri"/>
                <w:sz w:val="18"/>
                <w:szCs w:val="18"/>
              </w:rPr>
              <w:t>to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 xml:space="preserve">Наименование станции </w:t>
            </w:r>
            <w:proofErr w:type="gramStart"/>
            <w:r w:rsidRPr="00826692">
              <w:rPr>
                <w:rFonts w:cs="Calibri"/>
                <w:sz w:val="18"/>
                <w:szCs w:val="18"/>
                <w:lang w:val="ru-RU"/>
              </w:rPr>
              <w:t xml:space="preserve">назначения </w:t>
            </w:r>
            <w:r w:rsidR="00C56921">
              <w:rPr>
                <w:rFonts w:cs="Calibri"/>
                <w:sz w:val="18"/>
                <w:szCs w:val="18"/>
                <w:lang w:val="ru-RU"/>
              </w:rPr>
              <w:t>.</w:t>
            </w:r>
            <w:proofErr w:type="gramEnd"/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, согласно выбранного ко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826692">
              <w:rPr>
                <w:sz w:val="20"/>
                <w:szCs w:val="20"/>
              </w:rPr>
              <w:t>nvarchar</w:t>
            </w:r>
            <w:proofErr w:type="spellEnd"/>
            <w:r w:rsidRPr="00826692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</w:tr>
      <w:tr w:rsidR="00826692" w:rsidRPr="00C56921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distance_way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82669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26692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56921">
              <w:rPr>
                <w:rFonts w:cs="Calibri"/>
                <w:color w:val="000000"/>
                <w:sz w:val="18"/>
                <w:szCs w:val="18"/>
                <w:lang w:val="ru-RU"/>
              </w:rPr>
              <w:t>Тарифное расстояние по прибытию</w:t>
            </w:r>
            <w:r w:rsidR="00C5692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  <w:lang w:val="ru-RU"/>
              </w:rPr>
            </w:pPr>
            <w:r w:rsidRPr="00826692">
              <w:rPr>
                <w:rFonts w:cs="Calibri"/>
                <w:sz w:val="20"/>
                <w:szCs w:val="20"/>
              </w:rPr>
              <w:t>NUMBER</w:t>
            </w:r>
            <w:r w:rsidRPr="00C56921">
              <w:rPr>
                <w:rFonts w:cs="Calibri"/>
                <w:sz w:val="20"/>
                <w:szCs w:val="20"/>
                <w:lang w:val="ru-RU"/>
              </w:rPr>
              <w:t>(5)</w:t>
            </w:r>
          </w:p>
        </w:tc>
      </w:tr>
      <w:tr w:rsidR="00826692" w:rsidRPr="00C56921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lang w:val="ru-RU"/>
              </w:rPr>
            </w:pP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kod</w:t>
            </w:r>
            <w:proofErr w:type="spellEnd"/>
            <w:r w:rsidRPr="00C56921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826692" w:rsidP="00826692">
            <w:pPr>
              <w:rPr>
                <w:rFonts w:cs="Calibri"/>
                <w:sz w:val="20"/>
                <w:szCs w:val="20"/>
                <w:lang w:val="ru-RU"/>
              </w:rPr>
            </w:pPr>
            <w:r w:rsidRPr="00826692">
              <w:rPr>
                <w:sz w:val="20"/>
                <w:szCs w:val="20"/>
              </w:rPr>
              <w:t>char</w:t>
            </w:r>
            <w:r w:rsidRPr="00C56921">
              <w:rPr>
                <w:rFonts w:cs="Calibri"/>
                <w:sz w:val="20"/>
                <w:szCs w:val="20"/>
                <w:lang w:val="ru-RU"/>
              </w:rPr>
              <w:t xml:space="preserve"> (6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lang w:val="ru-RU"/>
              </w:rPr>
            </w:pPr>
            <w:r w:rsidRPr="00826692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56921">
              <w:rPr>
                <w:rFonts w:cs="Calibri"/>
                <w:color w:val="000000"/>
                <w:sz w:val="20"/>
                <w:szCs w:val="20"/>
                <w:lang w:val="ru-RU"/>
              </w:rPr>
              <w:softHyphen/>
              <w:t xml:space="preserve">_ </w:t>
            </w:r>
            <w:proofErr w:type="spellStart"/>
            <w:r w:rsidRPr="00826692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56921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 прибытия ЕТСНГ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, согласно выбранного код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826692">
              <w:rPr>
                <w:sz w:val="20"/>
                <w:szCs w:val="20"/>
              </w:rPr>
              <w:t>nvarchar</w:t>
            </w:r>
            <w:proofErr w:type="spellEnd"/>
            <w:r w:rsidRPr="00826692">
              <w:rPr>
                <w:rFonts w:cs="Calibri"/>
                <w:sz w:val="20"/>
                <w:szCs w:val="20"/>
              </w:rPr>
              <w:t xml:space="preserve"> (70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6921" w:rsidRPr="00C56921" w:rsidRDefault="00C56921" w:rsidP="00C56921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>
              <w:rPr>
                <w:rFonts w:cs="Calibri"/>
                <w:sz w:val="18"/>
                <w:szCs w:val="18"/>
                <w:lang w:val="ru-RU"/>
              </w:rPr>
              <w:t>t</w:t>
            </w:r>
            <w:r w:rsidRPr="00C56921">
              <w:rPr>
                <w:rFonts w:cs="Calibri"/>
                <w:sz w:val="18"/>
                <w:szCs w:val="18"/>
                <w:lang w:val="ru-RU"/>
              </w:rPr>
              <w:t>ariff</w:t>
            </w:r>
            <w:r>
              <w:rPr>
                <w:rFonts w:cs="Calibri"/>
                <w:sz w:val="18"/>
                <w:szCs w:val="18"/>
                <w:lang w:val="ru-RU"/>
              </w:rPr>
              <w:t>_</w:t>
            </w:r>
            <w:r w:rsidRPr="00C56921">
              <w:rPr>
                <w:rFonts w:cs="Calibri"/>
                <w:sz w:val="18"/>
                <w:szCs w:val="18"/>
                <w:lang w:val="ru-RU"/>
              </w:rPr>
              <w:t>dist</w:t>
            </w:r>
            <w:proofErr w:type="spellEnd"/>
          </w:p>
          <w:p w:rsidR="00826692" w:rsidRPr="00826692" w:rsidRDefault="00826692" w:rsidP="00826692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ное расстояние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ное расстояние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. 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56921" w:rsidP="00C56921">
            <w:pPr>
              <w:rPr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>
              <w:rPr>
                <w:rFonts w:cs="Calibri"/>
                <w:sz w:val="20"/>
                <w:szCs w:val="20"/>
                <w:lang w:val="ru-RU"/>
              </w:rPr>
              <w:t>, 2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sz w:val="18"/>
                <w:szCs w:val="18"/>
                <w:lang w:val="ru-RU"/>
              </w:rPr>
              <w:t>rod_vag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r w:rsidRPr="00826692">
              <w:rPr>
                <w:rFonts w:cs="Calibri"/>
                <w:sz w:val="18"/>
                <w:szCs w:val="18"/>
                <w:lang w:val="ru-RU"/>
              </w:rPr>
              <w:t>Род вагона</w:t>
            </w:r>
            <w:r w:rsidR="00CC083E">
              <w:rPr>
                <w:rFonts w:cs="Calibri"/>
                <w:sz w:val="18"/>
                <w:szCs w:val="18"/>
                <w:lang w:val="ru-RU"/>
              </w:rPr>
              <w:t xml:space="preserve">.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826692" w:rsidRDefault="00826692" w:rsidP="00826692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826692">
              <w:rPr>
                <w:rFonts w:cs="Calibri"/>
                <w:sz w:val="18"/>
                <w:szCs w:val="18"/>
                <w:lang w:val="ru-RU"/>
              </w:rPr>
              <w:t>nvarchar</w:t>
            </w:r>
            <w:proofErr w:type="spellEnd"/>
            <w:r w:rsidRPr="00826692">
              <w:rPr>
                <w:rFonts w:cs="Calibri"/>
                <w:sz w:val="18"/>
                <w:szCs w:val="18"/>
                <w:lang w:val="ru-RU"/>
              </w:rPr>
              <w:t xml:space="preserve"> (3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921" w:rsidRPr="00C56921" w:rsidRDefault="00C56921" w:rsidP="00C56921">
            <w:pPr>
              <w:rPr>
                <w:rFonts w:cs="Calibri"/>
                <w:sz w:val="18"/>
                <w:szCs w:val="18"/>
                <w:lang w:val="ru-RU"/>
              </w:rPr>
            </w:pPr>
            <w:r>
              <w:rPr>
                <w:rFonts w:cs="Calibri"/>
                <w:sz w:val="18"/>
                <w:szCs w:val="18"/>
              </w:rPr>
              <w:t>t</w:t>
            </w:r>
            <w:proofErr w:type="spellStart"/>
            <w:r w:rsidRPr="00C56921">
              <w:rPr>
                <w:rFonts w:cs="Calibri"/>
                <w:sz w:val="18"/>
                <w:szCs w:val="18"/>
                <w:lang w:val="ru-RU"/>
              </w:rPr>
              <w:t>ariff</w:t>
            </w:r>
            <w:r>
              <w:rPr>
                <w:rFonts w:cs="Calibri"/>
                <w:sz w:val="18"/>
                <w:szCs w:val="18"/>
                <w:lang w:val="ru-RU"/>
              </w:rPr>
              <w:t>_</w:t>
            </w:r>
            <w:r w:rsidRPr="00C56921">
              <w:rPr>
                <w:rFonts w:cs="Calibri"/>
                <w:sz w:val="18"/>
                <w:szCs w:val="18"/>
                <w:lang w:val="ru-RU"/>
              </w:rPr>
              <w:t>sc</w:t>
            </w:r>
            <w:proofErr w:type="spellEnd"/>
          </w:p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C56921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ная схем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D44D08" w:rsidRDefault="00C56921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ная схема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. Ручной ввод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C56921" w:rsidP="00C56921">
            <w:pPr>
              <w:rPr>
                <w:rFonts w:cs="Calibri"/>
                <w:sz w:val="20"/>
                <w:szCs w:val="20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, 2</w:t>
            </w:r>
            <w:r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826692" w:rsidRPr="00CC083E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C083E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firm</w:t>
            </w:r>
            <w:r w:rsidRPr="00CC083E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owner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C083E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</w:t>
            </w:r>
            <w:r w:rsidRPr="00D44D08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r w:rsidRPr="00CC083E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агона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C083E" w:rsidRDefault="00826692" w:rsidP="00826692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D44D08">
              <w:rPr>
                <w:sz w:val="20"/>
                <w:szCs w:val="20"/>
              </w:rPr>
              <w:t>nvarchar</w:t>
            </w:r>
            <w:proofErr w:type="spellEnd"/>
            <w:r w:rsidRPr="00CC083E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CC083E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C56921" w:rsidRDefault="00826692" w:rsidP="00826692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C56921">
              <w:rPr>
                <w:rFonts w:cs="Calibri"/>
                <w:color w:val="FF0000"/>
                <w:sz w:val="20"/>
                <w:szCs w:val="20"/>
              </w:rPr>
              <w:t>operator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692" w:rsidRPr="00C56921" w:rsidRDefault="00826692" w:rsidP="00826692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C56921">
              <w:rPr>
                <w:rFonts w:cs="Calibri"/>
                <w:color w:val="FF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826692" w:rsidP="00826692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C56921">
              <w:rPr>
                <w:rFonts w:cs="Calibri"/>
                <w:color w:val="FF0000"/>
                <w:sz w:val="18"/>
                <w:szCs w:val="18"/>
                <w:lang w:val="ru-RU"/>
              </w:rPr>
              <w:t>Наименование оператора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  <w:r w:rsidR="00CC083E">
              <w:rPr>
                <w:rFonts w:cs="Calibri"/>
                <w:color w:val="000000"/>
                <w:sz w:val="18"/>
                <w:szCs w:val="18"/>
                <w:lang w:val="ru-RU"/>
              </w:rPr>
              <w:t>Ручной выбор из справочник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6692" w:rsidRPr="00C56921" w:rsidRDefault="00826692" w:rsidP="00826692">
            <w:pPr>
              <w:rPr>
                <w:rFonts w:cs="Calibri"/>
                <w:color w:val="FF0000"/>
                <w:sz w:val="20"/>
                <w:szCs w:val="20"/>
                <w:lang w:val="ru-RU"/>
              </w:rPr>
            </w:pPr>
            <w:proofErr w:type="spellStart"/>
            <w:r w:rsidRPr="00C56921">
              <w:rPr>
                <w:color w:val="FF0000"/>
                <w:sz w:val="20"/>
                <w:szCs w:val="20"/>
              </w:rPr>
              <w:t>nvarchar</w:t>
            </w:r>
            <w:proofErr w:type="spellEnd"/>
            <w:r w:rsidRPr="00C56921">
              <w:rPr>
                <w:rFonts w:cs="Calibri"/>
                <w:color w:val="FF0000"/>
                <w:sz w:val="20"/>
                <w:szCs w:val="20"/>
              </w:rPr>
              <w:t xml:space="preserve"> </w:t>
            </w:r>
            <w:r w:rsidRPr="00C56921">
              <w:rPr>
                <w:rFonts w:cs="Calibri"/>
                <w:color w:val="FF0000"/>
                <w:sz w:val="20"/>
                <w:szCs w:val="20"/>
                <w:lang w:val="ru-RU"/>
              </w:rPr>
              <w:t>(30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674D46">
              <w:rPr>
                <w:rFonts w:cs="Calibri"/>
                <w:color w:val="000000"/>
                <w:sz w:val="20"/>
                <w:szCs w:val="20"/>
              </w:rPr>
              <w:t>vesg</w:t>
            </w:r>
            <w:proofErr w:type="spellEnd"/>
            <w:r w:rsidRPr="00674D46">
              <w:rPr>
                <w:rFonts w:cs="Calibri"/>
                <w:color w:val="000000"/>
                <w:sz w:val="20"/>
                <w:szCs w:val="20"/>
              </w:rPr>
              <w:t>_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Масса нетто для расче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392088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  <w:highlight w:val="yellow"/>
                <w:lang w:val="ru-RU"/>
              </w:rPr>
            </w:pPr>
            <w:r w:rsidRPr="00D44D08">
              <w:rPr>
                <w:sz w:val="20"/>
                <w:szCs w:val="20"/>
              </w:rPr>
              <w:t>char</w:t>
            </w:r>
            <w:r w:rsidRPr="00D44D08">
              <w:rPr>
                <w:rFonts w:cs="Calibri"/>
                <w:sz w:val="20"/>
                <w:szCs w:val="20"/>
                <w:lang w:val="ru-RU"/>
              </w:rPr>
              <w:t xml:space="preserve"> (3</w:t>
            </w:r>
            <w:r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ascii="inherit" w:hAnsi="inherit" w:cs="Courier New"/>
                <w:lang w:val="ru-RU" w:eastAsia="ru-RU"/>
              </w:rPr>
            </w:pPr>
            <w:proofErr w:type="spellStart"/>
            <w:r w:rsidRPr="00674D46">
              <w:rPr>
                <w:rFonts w:ascii="inherit" w:hAnsi="inherit" w:cs="Courier New"/>
                <w:lang w:val="ru-RU" w:eastAsia="ru-RU"/>
              </w:rPr>
              <w:t>stavka</w:t>
            </w:r>
            <w:proofErr w:type="spellEnd"/>
          </w:p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вка за 1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н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D44D08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D44D08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</w:rPr>
              <w:t>3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,</w:t>
            </w:r>
            <w:r>
              <w:rPr>
                <w:rFonts w:cs="Calibri"/>
                <w:color w:val="000000"/>
                <w:sz w:val="18"/>
                <w:szCs w:val="18"/>
              </w:rPr>
              <w:t>1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summ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Т-ф УЗ</w:t>
            </w:r>
          </w:p>
          <w:p w:rsidR="00826692" w:rsidRPr="007245E5" w:rsidRDefault="00826692" w:rsidP="00826692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392088" w:rsidRDefault="00392088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826692" w:rsidRPr="00D44D08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s</w:t>
            </w: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um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</w:rPr>
              <w:t>_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t>rasch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-ф для расчет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CC083E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,2)</w:t>
            </w:r>
          </w:p>
        </w:tc>
      </w:tr>
      <w:tr w:rsidR="00826692" w:rsidRPr="00607BE4" w:rsidTr="00826692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</w:rPr>
            </w:pPr>
            <w:r w:rsidRPr="00674D46">
              <w:rPr>
                <w:rFonts w:cs="Calibri"/>
                <w:color w:val="000000"/>
                <w:sz w:val="18"/>
                <w:szCs w:val="18"/>
              </w:rPr>
              <w:t>coefficient</w:t>
            </w:r>
          </w:p>
          <w:p w:rsidR="00826692" w:rsidRPr="00674D46" w:rsidRDefault="00826692" w:rsidP="00826692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говорной коэффициент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674D46" w:rsidRDefault="00CC083E" w:rsidP="00826692">
            <w:pPr>
              <w:rPr>
                <w:rFonts w:cs="Calibri"/>
                <w:b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учной ввод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</w:tcPr>
          <w:p w:rsidR="00826692" w:rsidRPr="007245E5" w:rsidRDefault="00826692" w:rsidP="0082669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</w:rPr>
              <w:t>1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,2)</w:t>
            </w:r>
          </w:p>
        </w:tc>
      </w:tr>
    </w:tbl>
    <w:p w:rsidR="0028180C" w:rsidRDefault="0028180C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Default="008260FD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8260FD" w:rsidRPr="004B1559" w:rsidRDefault="004B1559" w:rsidP="004B1559">
      <w:pPr>
        <w:jc w:val="right"/>
        <w:rPr>
          <w:rFonts w:ascii="Cambria" w:hAnsi="Cambria" w:cs="Cambria"/>
          <w:bCs/>
          <w:sz w:val="26"/>
          <w:szCs w:val="26"/>
          <w:lang w:val="ru-RU"/>
        </w:rPr>
      </w:pPr>
      <w:r w:rsidRPr="004B1559">
        <w:rPr>
          <w:rFonts w:ascii="Cambria" w:hAnsi="Cambria" w:cs="Cambria"/>
          <w:bCs/>
          <w:sz w:val="26"/>
          <w:szCs w:val="26"/>
          <w:lang w:val="ru-RU"/>
        </w:rPr>
        <w:t>22</w:t>
      </w:r>
    </w:p>
    <w:p w:rsidR="00CC083E" w:rsidRDefault="004B1559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>5.</w:t>
      </w:r>
      <w:r w:rsidR="00CE354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8.1 </w:t>
      </w:r>
      <w:r w:rsidR="00CC083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Алгоритм автоматического расчета </w:t>
      </w:r>
      <w:proofErr w:type="spellStart"/>
      <w:r w:rsidR="00CC083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ж.д</w:t>
      </w:r>
      <w:proofErr w:type="spellEnd"/>
      <w:r w:rsidR="00CC083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 тарифа</w:t>
      </w:r>
    </w:p>
    <w:p w:rsidR="00CC083E" w:rsidRPr="00392088" w:rsidRDefault="00392088" w:rsidP="00392088">
      <w:pPr>
        <w:pStyle w:val="a7"/>
        <w:numPr>
          <w:ilvl w:val="0"/>
          <w:numId w:val="19"/>
        </w:num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Если заполнено поле </w:t>
      </w:r>
      <w:proofErr w:type="gram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Ставка</w:t>
      </w:r>
      <w:proofErr w:type="gram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за 1 </w:t>
      </w:r>
      <w:proofErr w:type="spell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тн</w:t>
      </w:r>
      <w:proofErr w:type="spell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»</w:t>
      </w:r>
    </w:p>
    <w:p w:rsidR="00392088" w:rsidRPr="002616F6" w:rsidRDefault="00392088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2616F6">
        <w:rPr>
          <w:rFonts w:ascii="Times New Roman" w:hAnsi="Times New Roman"/>
          <w:sz w:val="26"/>
          <w:szCs w:val="26"/>
          <w:lang w:val="ru-RU"/>
        </w:rPr>
        <w:t xml:space="preserve">В данном расчете задействовано 3 поля </w:t>
      </w:r>
    </w:p>
    <w:p w:rsidR="00392088" w:rsidRDefault="00392088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2334"/>
        <w:gridCol w:w="2852"/>
        <w:gridCol w:w="3603"/>
      </w:tblGrid>
      <w:tr w:rsidR="00392088" w:rsidRPr="00D44D08" w:rsidTr="00392088">
        <w:tc>
          <w:tcPr>
            <w:tcW w:w="2334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C21DA0" w:rsidRDefault="00392088" w:rsidP="00A936A7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v</w:t>
            </w:r>
            <w:r w:rsidRPr="00D44D08">
              <w:rPr>
                <w:rFonts w:cs="Calibri"/>
                <w:color w:val="000000"/>
                <w:sz w:val="20"/>
                <w:szCs w:val="20"/>
              </w:rPr>
              <w:t>esg</w:t>
            </w:r>
            <w:r>
              <w:rPr>
                <w:rFonts w:cs="Calibri"/>
                <w:color w:val="000000"/>
                <w:sz w:val="20"/>
                <w:szCs w:val="20"/>
              </w:rPr>
              <w:t>_</w:t>
            </w:r>
            <w:r w:rsidRPr="00C21DA0">
              <w:rPr>
                <w:rFonts w:cs="Calibri"/>
                <w:color w:val="000000"/>
                <w:sz w:val="20"/>
                <w:szCs w:val="20"/>
              </w:rPr>
              <w:t>round</w:t>
            </w:r>
            <w:proofErr w:type="spellEnd"/>
          </w:p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852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Масса «Нетто» ОКРУГЛ.</w:t>
            </w:r>
          </w:p>
        </w:tc>
        <w:tc>
          <w:tcPr>
            <w:tcW w:w="3603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» , указанный в документе и округленный по законам математики</w:t>
            </w:r>
          </w:p>
        </w:tc>
      </w:tr>
      <w:tr w:rsidR="00392088" w:rsidRPr="00674D46" w:rsidTr="00392088">
        <w:tc>
          <w:tcPr>
            <w:tcW w:w="2334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674D46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674D46">
              <w:rPr>
                <w:rFonts w:cs="Calibri"/>
                <w:color w:val="000000"/>
                <w:sz w:val="20"/>
                <w:szCs w:val="20"/>
              </w:rPr>
              <w:t>vesg_</w:t>
            </w:r>
            <w:r>
              <w:rPr>
                <w:rFonts w:cs="Calibri"/>
                <w:color w:val="000000"/>
                <w:sz w:val="20"/>
                <w:szCs w:val="20"/>
              </w:rPr>
              <w:t>rasch</w:t>
            </w:r>
            <w:proofErr w:type="spellEnd"/>
          </w:p>
        </w:tc>
        <w:tc>
          <w:tcPr>
            <w:tcW w:w="2852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674D46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Масса нетто для расчета</w:t>
            </w:r>
          </w:p>
        </w:tc>
        <w:tc>
          <w:tcPr>
            <w:tcW w:w="3603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674D46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</w:t>
            </w:r>
            <w:proofErr w:type="gramStart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>( алгоритм</w:t>
            </w:r>
            <w:proofErr w:type="gramEnd"/>
            <w:r w:rsidRPr="00674D4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заполнения данных описан ниже)</w:t>
            </w:r>
          </w:p>
        </w:tc>
      </w:tr>
      <w:tr w:rsidR="00392088" w:rsidRPr="00D44D08" w:rsidTr="00392088">
        <w:tc>
          <w:tcPr>
            <w:tcW w:w="2334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674D46" w:rsidRDefault="00392088" w:rsidP="00A936A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ascii="inherit" w:hAnsi="inherit" w:cs="Courier New"/>
                <w:lang w:val="ru-RU" w:eastAsia="ru-RU"/>
              </w:rPr>
            </w:pPr>
            <w:proofErr w:type="spellStart"/>
            <w:r w:rsidRPr="00674D46">
              <w:rPr>
                <w:rFonts w:ascii="inherit" w:hAnsi="inherit" w:cs="Courier New"/>
                <w:lang w:val="ru-RU" w:eastAsia="ru-RU"/>
              </w:rPr>
              <w:t>stavka</w:t>
            </w:r>
            <w:proofErr w:type="spellEnd"/>
          </w:p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852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вка за 1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н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</w:t>
            </w:r>
          </w:p>
        </w:tc>
        <w:tc>
          <w:tcPr>
            <w:tcW w:w="3603" w:type="dxa"/>
            <w:tcBorders>
              <w:top w:val="single" w:sz="4" w:space="0" w:color="auto"/>
              <w:bottom w:val="single" w:sz="4" w:space="0" w:color="auto"/>
            </w:tcBorders>
          </w:tcPr>
          <w:p w:rsidR="00392088" w:rsidRPr="00D44D08" w:rsidRDefault="00392088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 .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вод в ручном режиме в нижнем окне.</w:t>
            </w:r>
          </w:p>
        </w:tc>
      </w:tr>
    </w:tbl>
    <w:p w:rsidR="00392088" w:rsidRPr="00392088" w:rsidRDefault="00392088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  </w:t>
      </w:r>
      <w:r w:rsidRPr="00392088">
        <w:rPr>
          <w:rFonts w:ascii="Times New Roman" w:hAnsi="Times New Roman"/>
          <w:sz w:val="26"/>
          <w:szCs w:val="26"/>
          <w:lang w:val="ru-RU"/>
        </w:rPr>
        <w:t xml:space="preserve">Поле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« Масса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нетто для расчета»</w:t>
      </w:r>
      <w:r w:rsidRPr="00392088">
        <w:rPr>
          <w:rFonts w:ascii="Times New Roman" w:hAnsi="Times New Roman"/>
          <w:sz w:val="26"/>
          <w:szCs w:val="26"/>
          <w:lang w:val="ru-RU"/>
        </w:rPr>
        <w:t xml:space="preserve"> заполняется согласно условиям, указанным в дополнительном соглашении. Это минимальная масса груза в </w:t>
      </w:r>
      <w:proofErr w:type="gramStart"/>
      <w:r w:rsidRPr="00392088">
        <w:rPr>
          <w:rFonts w:ascii="Times New Roman" w:hAnsi="Times New Roman"/>
          <w:sz w:val="26"/>
          <w:szCs w:val="26"/>
          <w:lang w:val="ru-RU"/>
        </w:rPr>
        <w:t>вагоне ,</w:t>
      </w:r>
      <w:proofErr w:type="gramEnd"/>
      <w:r w:rsidRPr="00392088">
        <w:rPr>
          <w:rFonts w:ascii="Times New Roman" w:hAnsi="Times New Roman"/>
          <w:sz w:val="26"/>
          <w:szCs w:val="26"/>
          <w:lang w:val="ru-RU"/>
        </w:rPr>
        <w:t xml:space="preserve">  к которой применяется стоимость перевозки 1 </w:t>
      </w:r>
      <w:proofErr w:type="spellStart"/>
      <w:r w:rsidRPr="00392088">
        <w:rPr>
          <w:rFonts w:ascii="Times New Roman" w:hAnsi="Times New Roman"/>
          <w:sz w:val="26"/>
          <w:szCs w:val="26"/>
          <w:lang w:val="ru-RU"/>
        </w:rPr>
        <w:t>тн</w:t>
      </w:r>
      <w:proofErr w:type="spellEnd"/>
      <w:r w:rsidRPr="00392088">
        <w:rPr>
          <w:rFonts w:ascii="Times New Roman" w:hAnsi="Times New Roman"/>
          <w:sz w:val="26"/>
          <w:szCs w:val="26"/>
          <w:lang w:val="ru-RU"/>
        </w:rPr>
        <w:t>.</w:t>
      </w:r>
    </w:p>
    <w:p w:rsidR="00392088" w:rsidRDefault="00392088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392088">
        <w:rPr>
          <w:rFonts w:ascii="Times New Roman" w:hAnsi="Times New Roman"/>
          <w:sz w:val="26"/>
          <w:szCs w:val="26"/>
          <w:lang w:val="ru-RU"/>
        </w:rPr>
        <w:t xml:space="preserve">     При условии, если в графе «</w:t>
      </w:r>
      <w:r w:rsidRPr="00392088">
        <w:rPr>
          <w:rFonts w:ascii="Times New Roman" w:hAnsi="Times New Roman"/>
          <w:sz w:val="26"/>
          <w:szCs w:val="26"/>
          <w:lang w:val="ru-RU"/>
        </w:rPr>
        <w:t>Масса «Нетто» ОКРУГЛ.</w:t>
      </w:r>
      <w:r w:rsidRPr="00392088">
        <w:rPr>
          <w:rFonts w:ascii="Times New Roman" w:hAnsi="Times New Roman"/>
          <w:sz w:val="26"/>
          <w:szCs w:val="26"/>
          <w:lang w:val="ru-RU"/>
        </w:rPr>
        <w:t xml:space="preserve">» </w:t>
      </w:r>
      <w:r>
        <w:rPr>
          <w:rFonts w:ascii="Times New Roman" w:hAnsi="Times New Roman"/>
          <w:sz w:val="26"/>
          <w:szCs w:val="26"/>
          <w:lang w:val="ru-RU"/>
        </w:rPr>
        <w:t xml:space="preserve">вес будет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больше ,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чем в поле </w:t>
      </w:r>
      <w:r>
        <w:rPr>
          <w:rFonts w:ascii="Times New Roman" w:hAnsi="Times New Roman"/>
          <w:sz w:val="26"/>
          <w:szCs w:val="26"/>
          <w:lang w:val="ru-RU"/>
        </w:rPr>
        <w:t>« Масса нетто для расчета»</w:t>
      </w:r>
      <w:r>
        <w:rPr>
          <w:rFonts w:ascii="Times New Roman" w:hAnsi="Times New Roman"/>
          <w:sz w:val="26"/>
          <w:szCs w:val="26"/>
          <w:lang w:val="ru-RU"/>
        </w:rPr>
        <w:t xml:space="preserve"> - ставка применяется </w:t>
      </w:r>
      <w:r w:rsidR="004054FF">
        <w:rPr>
          <w:rFonts w:ascii="Times New Roman" w:hAnsi="Times New Roman"/>
          <w:sz w:val="26"/>
          <w:szCs w:val="26"/>
          <w:lang w:val="ru-RU"/>
        </w:rPr>
        <w:t>к большему весу.</w:t>
      </w:r>
    </w:p>
    <w:p w:rsidR="004054FF" w:rsidRDefault="004054FF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Если в поле «</w:t>
      </w:r>
      <w:r w:rsidRPr="00392088">
        <w:rPr>
          <w:rFonts w:ascii="Times New Roman" w:hAnsi="Times New Roman"/>
          <w:sz w:val="26"/>
          <w:szCs w:val="26"/>
          <w:lang w:val="ru-RU"/>
        </w:rPr>
        <w:t>«Масса «Нетто» ОКРУГЛ.»</w:t>
      </w:r>
      <w:r>
        <w:rPr>
          <w:rFonts w:ascii="Times New Roman" w:hAnsi="Times New Roman"/>
          <w:sz w:val="26"/>
          <w:szCs w:val="26"/>
          <w:lang w:val="ru-RU"/>
        </w:rPr>
        <w:t xml:space="preserve"> вес меньше, чем в поле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« Масса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нетто для расчета»</w:t>
      </w:r>
      <w:r>
        <w:rPr>
          <w:rFonts w:ascii="Times New Roman" w:hAnsi="Times New Roman"/>
          <w:sz w:val="26"/>
          <w:szCs w:val="26"/>
          <w:lang w:val="ru-RU"/>
        </w:rPr>
        <w:t xml:space="preserve"> , то ставка применяется к весу , указанному в поле </w:t>
      </w:r>
      <w:r>
        <w:rPr>
          <w:rFonts w:ascii="Times New Roman" w:hAnsi="Times New Roman"/>
          <w:sz w:val="26"/>
          <w:szCs w:val="26"/>
          <w:lang w:val="ru-RU"/>
        </w:rPr>
        <w:t>« Масса нетто для расчета»</w:t>
      </w:r>
      <w:r>
        <w:rPr>
          <w:rFonts w:ascii="Times New Roman" w:hAnsi="Times New Roman"/>
          <w:sz w:val="26"/>
          <w:szCs w:val="26"/>
          <w:lang w:val="ru-RU"/>
        </w:rPr>
        <w:t>.</w:t>
      </w:r>
    </w:p>
    <w:p w:rsidR="004054FF" w:rsidRPr="00392088" w:rsidRDefault="00F31037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932805" cy="162369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62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088" w:rsidRDefault="00392088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</w:p>
    <w:p w:rsidR="00F31037" w:rsidRPr="00086206" w:rsidRDefault="00F31037" w:rsidP="00F31037">
      <w:pPr>
        <w:pStyle w:val="a7"/>
        <w:numPr>
          <w:ilvl w:val="0"/>
          <w:numId w:val="19"/>
        </w:num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08620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Если заполнено поле «</w:t>
      </w:r>
      <w:r w:rsidRPr="0008620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Договорной коэффициент</w:t>
      </w:r>
      <w:r w:rsidRPr="0008620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» </w:t>
      </w:r>
    </w:p>
    <w:p w:rsidR="008139AC" w:rsidRDefault="008139AC" w:rsidP="00410342">
      <w:pPr>
        <w:autoSpaceDE w:val="0"/>
        <w:autoSpaceDN w:val="0"/>
        <w:adjustRightInd w:val="0"/>
        <w:spacing w:line="288" w:lineRule="auto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Два варианта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расчета :</w:t>
      </w:r>
      <w:proofErr w:type="gramEnd"/>
    </w:p>
    <w:p w:rsidR="00392088" w:rsidRDefault="008139AC" w:rsidP="00410342">
      <w:pPr>
        <w:autoSpaceDE w:val="0"/>
        <w:autoSpaceDN w:val="0"/>
        <w:adjustRightInd w:val="0"/>
        <w:spacing w:line="288" w:lineRule="auto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</w:t>
      </w:r>
      <w:r w:rsidR="00F31037" w:rsidRPr="00410342">
        <w:rPr>
          <w:rFonts w:ascii="Times New Roman" w:hAnsi="Times New Roman"/>
          <w:sz w:val="26"/>
          <w:szCs w:val="26"/>
          <w:lang w:val="ru-RU"/>
        </w:rPr>
        <w:t xml:space="preserve"> В первом случае коэффициент применяется к </w:t>
      </w:r>
      <w:proofErr w:type="spellStart"/>
      <w:r w:rsidR="00F31037" w:rsidRPr="00410342"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 w:rsidR="00F31037" w:rsidRPr="00410342">
        <w:rPr>
          <w:rFonts w:ascii="Times New Roman" w:hAnsi="Times New Roman"/>
          <w:sz w:val="26"/>
          <w:szCs w:val="26"/>
          <w:lang w:val="ru-RU"/>
        </w:rPr>
        <w:t xml:space="preserve">. </w:t>
      </w:r>
      <w:proofErr w:type="gramStart"/>
      <w:r w:rsidR="00F31037" w:rsidRPr="00410342">
        <w:rPr>
          <w:rFonts w:ascii="Times New Roman" w:hAnsi="Times New Roman"/>
          <w:sz w:val="26"/>
          <w:szCs w:val="26"/>
          <w:lang w:val="ru-RU"/>
        </w:rPr>
        <w:t>тарифу ,</w:t>
      </w:r>
      <w:proofErr w:type="gramEnd"/>
      <w:r w:rsidR="00F31037" w:rsidRPr="00410342">
        <w:rPr>
          <w:rFonts w:ascii="Times New Roman" w:hAnsi="Times New Roman"/>
          <w:sz w:val="26"/>
          <w:szCs w:val="26"/>
          <w:lang w:val="ru-RU"/>
        </w:rPr>
        <w:t xml:space="preserve"> указанному в накладной</w:t>
      </w:r>
      <w:r w:rsidR="00410342" w:rsidRPr="00410342">
        <w:rPr>
          <w:rFonts w:ascii="Times New Roman" w:hAnsi="Times New Roman"/>
          <w:sz w:val="26"/>
          <w:szCs w:val="26"/>
          <w:lang w:val="ru-RU"/>
        </w:rPr>
        <w:t xml:space="preserve"> ( поле «</w:t>
      </w:r>
      <w:r w:rsidR="00410342" w:rsidRPr="00410342">
        <w:rPr>
          <w:rFonts w:ascii="Times New Roman" w:hAnsi="Times New Roman"/>
          <w:sz w:val="26"/>
          <w:szCs w:val="26"/>
          <w:lang w:val="ru-RU"/>
        </w:rPr>
        <w:t>Т-ф УЗ</w:t>
      </w:r>
      <w:r w:rsidR="00410342" w:rsidRPr="00410342">
        <w:rPr>
          <w:rFonts w:ascii="Times New Roman" w:hAnsi="Times New Roman"/>
          <w:sz w:val="26"/>
          <w:szCs w:val="26"/>
          <w:lang w:val="ru-RU"/>
        </w:rPr>
        <w:t>»)</w:t>
      </w:r>
      <w:r>
        <w:rPr>
          <w:rFonts w:ascii="Times New Roman" w:hAnsi="Times New Roman"/>
          <w:sz w:val="26"/>
          <w:szCs w:val="26"/>
          <w:lang w:val="ru-RU"/>
        </w:rPr>
        <w:t xml:space="preserve"> , поле «</w:t>
      </w:r>
      <w:r w:rsidRPr="00410342">
        <w:rPr>
          <w:rFonts w:ascii="Times New Roman" w:hAnsi="Times New Roman"/>
          <w:sz w:val="26"/>
          <w:szCs w:val="26"/>
          <w:lang w:val="ru-RU"/>
        </w:rPr>
        <w:t>«Т-ф для расчета</w:t>
      </w:r>
      <w:r>
        <w:rPr>
          <w:rFonts w:ascii="Times New Roman" w:hAnsi="Times New Roman"/>
          <w:sz w:val="26"/>
          <w:szCs w:val="26"/>
          <w:lang w:val="ru-RU"/>
        </w:rPr>
        <w:t xml:space="preserve">» - не заполнено </w:t>
      </w:r>
      <w:r w:rsidR="00F31037" w:rsidRPr="00410342">
        <w:rPr>
          <w:rFonts w:ascii="Times New Roman" w:hAnsi="Times New Roman"/>
          <w:sz w:val="26"/>
          <w:szCs w:val="26"/>
          <w:lang w:val="ru-RU"/>
        </w:rPr>
        <w:t>.</w:t>
      </w:r>
    </w:p>
    <w:p w:rsidR="008139AC" w:rsidRPr="002616F6" w:rsidRDefault="008139AC" w:rsidP="008139AC">
      <w:pPr>
        <w:autoSpaceDE w:val="0"/>
        <w:autoSpaceDN w:val="0"/>
        <w:adjustRightInd w:val="0"/>
        <w:spacing w:line="288" w:lineRule="auto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 </w:t>
      </w:r>
      <w:proofErr w:type="spellStart"/>
      <w:r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>
        <w:rPr>
          <w:rFonts w:ascii="Times New Roman" w:hAnsi="Times New Roman"/>
          <w:sz w:val="26"/>
          <w:szCs w:val="26"/>
          <w:lang w:val="ru-RU"/>
        </w:rPr>
        <w:t xml:space="preserve">. тариф,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( автоматическое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заполнение с </w:t>
      </w:r>
      <w:proofErr w:type="spellStart"/>
      <w:r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>
        <w:rPr>
          <w:rFonts w:ascii="Times New Roman" w:hAnsi="Times New Roman"/>
          <w:sz w:val="26"/>
          <w:szCs w:val="26"/>
          <w:lang w:val="ru-RU"/>
        </w:rPr>
        <w:t>. накладной)  в поле «</w:t>
      </w:r>
      <w:r w:rsidRPr="002616F6">
        <w:rPr>
          <w:rFonts w:ascii="Times New Roman" w:hAnsi="Times New Roman"/>
          <w:sz w:val="26"/>
          <w:szCs w:val="26"/>
          <w:lang w:val="ru-RU"/>
        </w:rPr>
        <w:t>Т-ф УЗ»</w:t>
      </w:r>
      <w:r>
        <w:rPr>
          <w:rFonts w:ascii="Times New Roman" w:hAnsi="Times New Roman"/>
          <w:sz w:val="26"/>
          <w:szCs w:val="26"/>
          <w:lang w:val="ru-RU"/>
        </w:rPr>
        <w:t xml:space="preserve"> * на коэффициент, указанный в поле «</w:t>
      </w:r>
      <w:r w:rsidRPr="003F3E52">
        <w:rPr>
          <w:rFonts w:ascii="Times New Roman" w:hAnsi="Times New Roman"/>
          <w:sz w:val="26"/>
          <w:szCs w:val="26"/>
          <w:lang w:val="ru-RU"/>
        </w:rPr>
        <w:t>Договорной коэффициент»</w:t>
      </w:r>
      <w:r>
        <w:rPr>
          <w:rFonts w:ascii="Times New Roman" w:hAnsi="Times New Roman"/>
          <w:sz w:val="26"/>
          <w:szCs w:val="26"/>
          <w:lang w:val="ru-RU"/>
        </w:rPr>
        <w:t xml:space="preserve"> </w:t>
      </w:r>
    </w:p>
    <w:p w:rsidR="00F31037" w:rsidRPr="00410342" w:rsidRDefault="00410342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</w:t>
      </w:r>
      <w:r w:rsidR="00F31037" w:rsidRPr="00410342">
        <w:rPr>
          <w:rFonts w:ascii="Times New Roman" w:hAnsi="Times New Roman"/>
          <w:sz w:val="26"/>
          <w:szCs w:val="26"/>
          <w:lang w:val="ru-RU"/>
        </w:rPr>
        <w:t xml:space="preserve">Во втором </w:t>
      </w:r>
      <w:proofErr w:type="gramStart"/>
      <w:r w:rsidR="00F31037" w:rsidRPr="00410342">
        <w:rPr>
          <w:rFonts w:ascii="Times New Roman" w:hAnsi="Times New Roman"/>
          <w:sz w:val="26"/>
          <w:szCs w:val="26"/>
          <w:lang w:val="ru-RU"/>
        </w:rPr>
        <w:t>случае ,</w:t>
      </w:r>
      <w:proofErr w:type="gramEnd"/>
      <w:r w:rsidR="00F31037" w:rsidRPr="00410342">
        <w:rPr>
          <w:rFonts w:ascii="Times New Roman" w:hAnsi="Times New Roman"/>
          <w:sz w:val="26"/>
          <w:szCs w:val="26"/>
          <w:lang w:val="ru-RU"/>
        </w:rPr>
        <w:t xml:space="preserve"> коэффициент применяется к </w:t>
      </w:r>
      <w:proofErr w:type="spellStart"/>
      <w:r w:rsidRPr="00410342"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 w:rsidRPr="00410342">
        <w:rPr>
          <w:rFonts w:ascii="Times New Roman" w:hAnsi="Times New Roman"/>
          <w:sz w:val="26"/>
          <w:szCs w:val="26"/>
          <w:lang w:val="ru-RU"/>
        </w:rPr>
        <w:t xml:space="preserve">. тарифу , указанному в поле </w:t>
      </w:r>
      <w:r>
        <w:rPr>
          <w:rFonts w:ascii="Times New Roman" w:hAnsi="Times New Roman"/>
          <w:sz w:val="26"/>
          <w:szCs w:val="26"/>
          <w:lang w:val="ru-RU"/>
        </w:rPr>
        <w:t xml:space="preserve">     </w:t>
      </w:r>
      <w:r w:rsidRPr="00410342">
        <w:rPr>
          <w:rFonts w:ascii="Times New Roman" w:hAnsi="Times New Roman"/>
          <w:sz w:val="26"/>
          <w:szCs w:val="26"/>
          <w:lang w:val="ru-RU"/>
        </w:rPr>
        <w:t>«</w:t>
      </w:r>
      <w:r w:rsidRPr="00410342">
        <w:rPr>
          <w:rFonts w:ascii="Times New Roman" w:hAnsi="Times New Roman"/>
          <w:sz w:val="26"/>
          <w:szCs w:val="26"/>
          <w:lang w:val="ru-RU"/>
        </w:rPr>
        <w:t>Т-ф для расчета</w:t>
      </w:r>
      <w:r w:rsidRPr="00410342">
        <w:rPr>
          <w:rFonts w:ascii="Times New Roman" w:hAnsi="Times New Roman"/>
          <w:sz w:val="26"/>
          <w:szCs w:val="26"/>
          <w:lang w:val="ru-RU"/>
        </w:rPr>
        <w:t xml:space="preserve">». </w:t>
      </w:r>
    </w:p>
    <w:p w:rsidR="002616F6" w:rsidRPr="008139AC" w:rsidRDefault="00410342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  <w:t xml:space="preserve">   </w:t>
      </w:r>
      <w:r w:rsidR="002616F6" w:rsidRPr="003F3E52">
        <w:rPr>
          <w:rFonts w:ascii="Times New Roman" w:hAnsi="Times New Roman"/>
          <w:sz w:val="26"/>
          <w:szCs w:val="26"/>
          <w:lang w:val="ru-RU"/>
        </w:rPr>
        <w:t>Если заполнено поле</w:t>
      </w:r>
      <w:r w:rsidR="002616F6"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  <w:t xml:space="preserve"> </w:t>
      </w:r>
      <w:r w:rsidR="002616F6" w:rsidRPr="00410342">
        <w:rPr>
          <w:rFonts w:ascii="Times New Roman" w:hAnsi="Times New Roman"/>
          <w:sz w:val="26"/>
          <w:szCs w:val="26"/>
          <w:lang w:val="ru-RU"/>
        </w:rPr>
        <w:t>«Т-ф для расчета</w:t>
      </w:r>
      <w:proofErr w:type="gramStart"/>
      <w:r w:rsidR="002616F6" w:rsidRPr="00410342">
        <w:rPr>
          <w:rFonts w:ascii="Times New Roman" w:hAnsi="Times New Roman"/>
          <w:sz w:val="26"/>
          <w:szCs w:val="26"/>
          <w:lang w:val="ru-RU"/>
        </w:rPr>
        <w:t>»</w:t>
      </w:r>
      <w:r w:rsidR="002616F6">
        <w:rPr>
          <w:rFonts w:ascii="Times New Roman" w:hAnsi="Times New Roman"/>
          <w:sz w:val="26"/>
          <w:szCs w:val="26"/>
          <w:lang w:val="ru-RU"/>
        </w:rPr>
        <w:t xml:space="preserve"> ,</w:t>
      </w:r>
      <w:proofErr w:type="gramEnd"/>
      <w:r w:rsidR="002616F6">
        <w:rPr>
          <w:rFonts w:ascii="Times New Roman" w:hAnsi="Times New Roman"/>
          <w:sz w:val="26"/>
          <w:szCs w:val="26"/>
          <w:lang w:val="ru-RU"/>
        </w:rPr>
        <w:t xml:space="preserve"> то </w:t>
      </w:r>
      <w:proofErr w:type="spellStart"/>
      <w:r w:rsidR="002616F6"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 w:rsidR="002616F6">
        <w:rPr>
          <w:rFonts w:ascii="Times New Roman" w:hAnsi="Times New Roman"/>
          <w:sz w:val="26"/>
          <w:szCs w:val="26"/>
          <w:lang w:val="ru-RU"/>
        </w:rPr>
        <w:t xml:space="preserve">. тариф будет </w:t>
      </w:r>
      <w:proofErr w:type="spellStart"/>
      <w:r w:rsidR="002616F6">
        <w:rPr>
          <w:rFonts w:ascii="Times New Roman" w:hAnsi="Times New Roman"/>
          <w:sz w:val="26"/>
          <w:szCs w:val="26"/>
          <w:lang w:val="ru-RU"/>
        </w:rPr>
        <w:t>расчитан</w:t>
      </w:r>
      <w:proofErr w:type="spellEnd"/>
      <w:r w:rsidR="002616F6">
        <w:rPr>
          <w:rFonts w:ascii="Times New Roman" w:hAnsi="Times New Roman"/>
          <w:sz w:val="26"/>
          <w:szCs w:val="26"/>
          <w:lang w:val="ru-RU"/>
        </w:rPr>
        <w:t xml:space="preserve"> следующим образом </w:t>
      </w:r>
      <w:r w:rsidR="008139AC">
        <w:rPr>
          <w:rFonts w:ascii="Times New Roman" w:hAnsi="Times New Roman"/>
          <w:sz w:val="26"/>
          <w:szCs w:val="26"/>
          <w:lang w:val="ru-RU"/>
        </w:rPr>
        <w:t>:</w:t>
      </w:r>
    </w:p>
    <w:p w:rsidR="004B1559" w:rsidRDefault="002616F6" w:rsidP="002616F6">
      <w:pPr>
        <w:autoSpaceDE w:val="0"/>
        <w:autoSpaceDN w:val="0"/>
        <w:adjustRightInd w:val="0"/>
        <w:spacing w:line="288" w:lineRule="auto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</w:t>
      </w:r>
    </w:p>
    <w:p w:rsidR="004B1559" w:rsidRP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4B1559" w:rsidRDefault="004B1559" w:rsidP="004B1559">
      <w:pPr>
        <w:rPr>
          <w:rFonts w:ascii="Times New Roman" w:hAnsi="Times New Roman"/>
          <w:sz w:val="26"/>
          <w:szCs w:val="26"/>
          <w:lang w:val="ru-RU"/>
        </w:rPr>
      </w:pPr>
    </w:p>
    <w:p w:rsidR="002616F6" w:rsidRPr="004B1559" w:rsidRDefault="004B1559" w:rsidP="004B1559">
      <w:pPr>
        <w:jc w:val="right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>23</w:t>
      </w:r>
    </w:p>
    <w:p w:rsidR="00F31037" w:rsidRPr="00687940" w:rsidRDefault="00687940" w:rsidP="00D66AA7">
      <w:pPr>
        <w:jc w:val="both"/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</w:pPr>
      <w:r w:rsidRPr="00687940">
        <w:rPr>
          <w:rFonts w:ascii="Cambria" w:hAnsi="Cambria" w:cs="Cambria"/>
          <w:b/>
          <w:bCs/>
          <w:noProof/>
          <w:color w:val="4F81BD"/>
          <w:sz w:val="26"/>
          <w:szCs w:val="26"/>
          <w:lang w:val="ru-RU"/>
        </w:rPr>
        <w:lastRenderedPageBreak/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44759784" wp14:editId="6E42858E">
                <wp:simplePos x="0" y="0"/>
                <wp:positionH relativeFrom="margin">
                  <wp:posOffset>6050483</wp:posOffset>
                </wp:positionH>
                <wp:positionV relativeFrom="paragraph">
                  <wp:posOffset>520675</wp:posOffset>
                </wp:positionV>
                <wp:extent cx="189865" cy="219075"/>
                <wp:effectExtent l="0" t="0" r="19685" b="28575"/>
                <wp:wrapSquare wrapText="bothSides"/>
                <wp:docPr id="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865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7940" w:rsidRPr="00687940" w:rsidRDefault="00687940" w:rsidP="00687940">
                            <w:pPr>
                              <w:rPr>
                                <w:b/>
                                <w:color w:val="FF0000"/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687940">
                              <w:rPr>
                                <w:b/>
                                <w:color w:val="FF0000"/>
                                <w:sz w:val="20"/>
                                <w:szCs w:val="20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759784" id="_x0000_s1028" type="#_x0000_t202" style="position:absolute;left:0;text-align:left;margin-left:476.4pt;margin-top:41pt;width:14.95pt;height:17.25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">
                <v:textbox>
                  <w:txbxContent>
                    <w:p w:rsidR="00687940" w:rsidRPr="00687940" w:rsidRDefault="00687940" w:rsidP="00687940">
                      <w:pPr>
                        <w:rPr>
                          <w:b/>
                          <w:color w:val="FF0000"/>
                          <w:sz w:val="20"/>
                          <w:szCs w:val="20"/>
                          <w:lang w:val="ru-RU"/>
                        </w:rPr>
                      </w:pPr>
                      <w:r w:rsidRPr="00687940">
                        <w:rPr>
                          <w:b/>
                          <w:color w:val="FF0000"/>
                          <w:sz w:val="20"/>
                          <w:szCs w:val="20"/>
                          <w:lang w:val="ru-RU"/>
                        </w:rPr>
                        <w:t>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139AC">
        <w:rPr>
          <w:rFonts w:ascii="Cambria" w:hAnsi="Cambria" w:cs="Cambria"/>
          <w:b/>
          <w:bCs/>
          <w:noProof/>
          <w:color w:val="4F81BD"/>
          <w:spacing w:val="10"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5971718</wp:posOffset>
                </wp:positionH>
                <wp:positionV relativeFrom="paragraph">
                  <wp:posOffset>1640154</wp:posOffset>
                </wp:positionV>
                <wp:extent cx="234086" cy="402336"/>
                <wp:effectExtent l="0" t="0" r="52070" b="55245"/>
                <wp:wrapNone/>
                <wp:docPr id="78" name="Прямая со стрелкой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4086" cy="40233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601F30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8" o:spid="_x0000_s1026" type="#_x0000_t32" style="position:absolute;margin-left:470.2pt;margin-top:129.15pt;width:18.45pt;height:31.7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" strokecolor="#5b9bd5 [3204]" strokeweight="1pt">
                <v:stroke endarrow="block" joinstyle="miter"/>
              </v:shape>
            </w:pict>
          </mc:Fallback>
        </mc:AlternateContent>
      </w:r>
      <w:r w:rsidR="008139AC">
        <w:rPr>
          <w:rFonts w:ascii="Cambria" w:hAnsi="Cambria" w:cs="Cambria"/>
          <w:b/>
          <w:bCs/>
          <w:noProof/>
          <w:color w:val="4F81BD"/>
          <w:spacing w:val="10"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325400</wp:posOffset>
                </wp:positionH>
                <wp:positionV relativeFrom="paragraph">
                  <wp:posOffset>1435181</wp:posOffset>
                </wp:positionV>
                <wp:extent cx="1727348" cy="256180"/>
                <wp:effectExtent l="0" t="0" r="25400" b="10795"/>
                <wp:wrapNone/>
                <wp:docPr id="77" name="Полилиния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7348" cy="256180"/>
                        </a:xfrm>
                        <a:custGeom>
                          <a:avLst/>
                          <a:gdLst>
                            <a:gd name="connsiteX0" fmla="*/ 146702 w 1727348"/>
                            <a:gd name="connsiteY0" fmla="*/ 148 h 256180"/>
                            <a:gd name="connsiteX1" fmla="*/ 110126 w 1727348"/>
                            <a:gd name="connsiteY1" fmla="*/ 7463 h 256180"/>
                            <a:gd name="connsiteX2" fmla="*/ 51604 w 1727348"/>
                            <a:gd name="connsiteY2" fmla="*/ 14778 h 256180"/>
                            <a:gd name="connsiteX3" fmla="*/ 22343 w 1727348"/>
                            <a:gd name="connsiteY3" fmla="*/ 22093 h 256180"/>
                            <a:gd name="connsiteX4" fmla="*/ 15028 w 1727348"/>
                            <a:gd name="connsiteY4" fmla="*/ 44039 h 256180"/>
                            <a:gd name="connsiteX5" fmla="*/ 398 w 1727348"/>
                            <a:gd name="connsiteY5" fmla="*/ 65984 h 256180"/>
                            <a:gd name="connsiteX6" fmla="*/ 7713 w 1727348"/>
                            <a:gd name="connsiteY6" fmla="*/ 146452 h 256180"/>
                            <a:gd name="connsiteX7" fmla="*/ 15028 w 1727348"/>
                            <a:gd name="connsiteY7" fmla="*/ 168397 h 256180"/>
                            <a:gd name="connsiteX8" fmla="*/ 80865 w 1727348"/>
                            <a:gd name="connsiteY8" fmla="*/ 204973 h 256180"/>
                            <a:gd name="connsiteX9" fmla="*/ 110126 w 1727348"/>
                            <a:gd name="connsiteY9" fmla="*/ 212288 h 256180"/>
                            <a:gd name="connsiteX10" fmla="*/ 132071 w 1727348"/>
                            <a:gd name="connsiteY10" fmla="*/ 219604 h 256180"/>
                            <a:gd name="connsiteX11" fmla="*/ 388103 w 1727348"/>
                            <a:gd name="connsiteY11" fmla="*/ 226919 h 256180"/>
                            <a:gd name="connsiteX12" fmla="*/ 629505 w 1727348"/>
                            <a:gd name="connsiteY12" fmla="*/ 241549 h 256180"/>
                            <a:gd name="connsiteX13" fmla="*/ 666081 w 1727348"/>
                            <a:gd name="connsiteY13" fmla="*/ 248864 h 256180"/>
                            <a:gd name="connsiteX14" fmla="*/ 922113 w 1727348"/>
                            <a:gd name="connsiteY14" fmla="*/ 256180 h 256180"/>
                            <a:gd name="connsiteX15" fmla="*/ 1646318 w 1727348"/>
                            <a:gd name="connsiteY15" fmla="*/ 248864 h 256180"/>
                            <a:gd name="connsiteX16" fmla="*/ 1690209 w 1727348"/>
                            <a:gd name="connsiteY16" fmla="*/ 234234 h 256180"/>
                            <a:gd name="connsiteX17" fmla="*/ 1726785 w 1727348"/>
                            <a:gd name="connsiteY17" fmla="*/ 190343 h 256180"/>
                            <a:gd name="connsiteX18" fmla="*/ 1719470 w 1727348"/>
                            <a:gd name="connsiteY18" fmla="*/ 95245 h 256180"/>
                            <a:gd name="connsiteX19" fmla="*/ 1704839 w 1727348"/>
                            <a:gd name="connsiteY19" fmla="*/ 73300 h 256180"/>
                            <a:gd name="connsiteX20" fmla="*/ 1690209 w 1727348"/>
                            <a:gd name="connsiteY20" fmla="*/ 58669 h 256180"/>
                            <a:gd name="connsiteX21" fmla="*/ 1631687 w 1727348"/>
                            <a:gd name="connsiteY21" fmla="*/ 44039 h 256180"/>
                            <a:gd name="connsiteX22" fmla="*/ 1602427 w 1727348"/>
                            <a:gd name="connsiteY22" fmla="*/ 36724 h 256180"/>
                            <a:gd name="connsiteX23" fmla="*/ 1382971 w 1727348"/>
                            <a:gd name="connsiteY23" fmla="*/ 29408 h 256180"/>
                            <a:gd name="connsiteX24" fmla="*/ 1258612 w 1727348"/>
                            <a:gd name="connsiteY24" fmla="*/ 14778 h 256180"/>
                            <a:gd name="connsiteX25" fmla="*/ 1229351 w 1727348"/>
                            <a:gd name="connsiteY25" fmla="*/ 7463 h 256180"/>
                            <a:gd name="connsiteX26" fmla="*/ 1170830 w 1727348"/>
                            <a:gd name="connsiteY26" fmla="*/ 148 h 256180"/>
                            <a:gd name="connsiteX27" fmla="*/ 636820 w 1727348"/>
                            <a:gd name="connsiteY27" fmla="*/ 7463 h 256180"/>
                            <a:gd name="connsiteX28" fmla="*/ 527092 w 1727348"/>
                            <a:gd name="connsiteY28" fmla="*/ 22093 h 256180"/>
                            <a:gd name="connsiteX29" fmla="*/ 278375 w 1727348"/>
                            <a:gd name="connsiteY29" fmla="*/ 14778 h 256180"/>
                            <a:gd name="connsiteX30" fmla="*/ 212539 w 1727348"/>
                            <a:gd name="connsiteY30" fmla="*/ 7463 h 256180"/>
                            <a:gd name="connsiteX31" fmla="*/ 175963 w 1727348"/>
                            <a:gd name="connsiteY31" fmla="*/ 14778 h 256180"/>
                            <a:gd name="connsiteX32" fmla="*/ 146702 w 1727348"/>
                            <a:gd name="connsiteY32" fmla="*/ 148 h 25618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</a:cxnLst>
                          <a:rect l="l" t="t" r="r" b="b"/>
                          <a:pathLst>
                            <a:path w="1727348" h="256180">
                              <a:moveTo>
                                <a:pt x="146702" y="148"/>
                              </a:moveTo>
                              <a:cubicBezTo>
                                <a:pt x="135729" y="-1071"/>
                                <a:pt x="122415" y="5572"/>
                                <a:pt x="110126" y="7463"/>
                              </a:cubicBezTo>
                              <a:cubicBezTo>
                                <a:pt x="90695" y="10452"/>
                                <a:pt x="70996" y="11546"/>
                                <a:pt x="51604" y="14778"/>
                              </a:cubicBezTo>
                              <a:cubicBezTo>
                                <a:pt x="41687" y="16431"/>
                                <a:pt x="32097" y="19655"/>
                                <a:pt x="22343" y="22093"/>
                              </a:cubicBezTo>
                              <a:cubicBezTo>
                                <a:pt x="19905" y="29408"/>
                                <a:pt x="18476" y="37142"/>
                                <a:pt x="15028" y="44039"/>
                              </a:cubicBezTo>
                              <a:cubicBezTo>
                                <a:pt x="11096" y="51902"/>
                                <a:pt x="1024" y="57215"/>
                                <a:pt x="398" y="65984"/>
                              </a:cubicBezTo>
                              <a:cubicBezTo>
                                <a:pt x="-1521" y="92849"/>
                                <a:pt x="3904" y="119789"/>
                                <a:pt x="7713" y="146452"/>
                              </a:cubicBezTo>
                              <a:cubicBezTo>
                                <a:pt x="8803" y="154085"/>
                                <a:pt x="9576" y="162945"/>
                                <a:pt x="15028" y="168397"/>
                              </a:cubicBezTo>
                              <a:cubicBezTo>
                                <a:pt x="35988" y="189357"/>
                                <a:pt x="55108" y="197614"/>
                                <a:pt x="80865" y="204973"/>
                              </a:cubicBezTo>
                              <a:cubicBezTo>
                                <a:pt x="90532" y="207735"/>
                                <a:pt x="100459" y="209526"/>
                                <a:pt x="110126" y="212288"/>
                              </a:cubicBezTo>
                              <a:cubicBezTo>
                                <a:pt x="117540" y="214406"/>
                                <a:pt x="124371" y="219199"/>
                                <a:pt x="132071" y="219604"/>
                              </a:cubicBezTo>
                              <a:cubicBezTo>
                                <a:pt x="217332" y="224092"/>
                                <a:pt x="302759" y="224481"/>
                                <a:pt x="388103" y="226919"/>
                              </a:cubicBezTo>
                              <a:cubicBezTo>
                                <a:pt x="490027" y="252399"/>
                                <a:pt x="379027" y="226815"/>
                                <a:pt x="629505" y="241549"/>
                              </a:cubicBezTo>
                              <a:cubicBezTo>
                                <a:pt x="641917" y="242279"/>
                                <a:pt x="653663" y="248243"/>
                                <a:pt x="666081" y="248864"/>
                              </a:cubicBezTo>
                              <a:cubicBezTo>
                                <a:pt x="751353" y="253128"/>
                                <a:pt x="836769" y="253741"/>
                                <a:pt x="922113" y="256180"/>
                              </a:cubicBezTo>
                              <a:lnTo>
                                <a:pt x="1646318" y="248864"/>
                              </a:lnTo>
                              <a:cubicBezTo>
                                <a:pt x="1661733" y="248424"/>
                                <a:pt x="1690209" y="234234"/>
                                <a:pt x="1690209" y="234234"/>
                              </a:cubicBezTo>
                              <a:cubicBezTo>
                                <a:pt x="1695202" y="229241"/>
                                <a:pt x="1726106" y="201206"/>
                                <a:pt x="1726785" y="190343"/>
                              </a:cubicBezTo>
                              <a:cubicBezTo>
                                <a:pt x="1728768" y="158612"/>
                                <a:pt x="1725329" y="126493"/>
                                <a:pt x="1719470" y="95245"/>
                              </a:cubicBezTo>
                              <a:cubicBezTo>
                                <a:pt x="1717850" y="86604"/>
                                <a:pt x="1710331" y="80165"/>
                                <a:pt x="1704839" y="73300"/>
                              </a:cubicBezTo>
                              <a:cubicBezTo>
                                <a:pt x="1700531" y="67914"/>
                                <a:pt x="1696123" y="62217"/>
                                <a:pt x="1690209" y="58669"/>
                              </a:cubicBezTo>
                              <a:cubicBezTo>
                                <a:pt x="1678676" y="51749"/>
                                <a:pt x="1640014" y="45890"/>
                                <a:pt x="1631687" y="44039"/>
                              </a:cubicBezTo>
                              <a:cubicBezTo>
                                <a:pt x="1621873" y="41858"/>
                                <a:pt x="1612463" y="37314"/>
                                <a:pt x="1602427" y="36724"/>
                              </a:cubicBezTo>
                              <a:cubicBezTo>
                                <a:pt x="1529361" y="32426"/>
                                <a:pt x="1456123" y="31847"/>
                                <a:pt x="1382971" y="29408"/>
                              </a:cubicBezTo>
                              <a:lnTo>
                                <a:pt x="1258612" y="14778"/>
                              </a:lnTo>
                              <a:cubicBezTo>
                                <a:pt x="1248695" y="13125"/>
                                <a:pt x="1239268" y="9116"/>
                                <a:pt x="1229351" y="7463"/>
                              </a:cubicBezTo>
                              <a:cubicBezTo>
                                <a:pt x="1209960" y="4231"/>
                                <a:pt x="1190337" y="2586"/>
                                <a:pt x="1170830" y="148"/>
                              </a:cubicBezTo>
                              <a:lnTo>
                                <a:pt x="636820" y="7463"/>
                              </a:lnTo>
                              <a:cubicBezTo>
                                <a:pt x="559783" y="9276"/>
                                <a:pt x="572054" y="7106"/>
                                <a:pt x="527092" y="22093"/>
                              </a:cubicBezTo>
                              <a:lnTo>
                                <a:pt x="278375" y="14778"/>
                              </a:lnTo>
                              <a:cubicBezTo>
                                <a:pt x="256318" y="13752"/>
                                <a:pt x="234619" y="7463"/>
                                <a:pt x="212539" y="7463"/>
                              </a:cubicBezTo>
                              <a:cubicBezTo>
                                <a:pt x="200106" y="7463"/>
                                <a:pt x="188227" y="12734"/>
                                <a:pt x="175963" y="14778"/>
                              </a:cubicBezTo>
                              <a:cubicBezTo>
                                <a:pt x="173558" y="15179"/>
                                <a:pt x="157675" y="1367"/>
                                <a:pt x="146702" y="148"/>
                              </a:cubicBezTo>
                              <a:close/>
                            </a:path>
                          </a:pathLst>
                        </a:custGeom>
                        <a:noFill/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968D11" id="Полилиния 77" o:spid="_x0000_s1026" style="position:absolute;margin-left:340.6pt;margin-top:113pt;width:136pt;height:20.1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727348,25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" path="m146702,148c135729,-1071,122415,5572,110126,7463,90695,10452,70996,11546,51604,14778v-9917,1653,-19507,4877,-29261,7315c19905,29408,18476,37142,15028,44039,11096,51902,1024,57215,398,65984v-1919,26865,3506,53805,7315,80468c8803,154085,9576,162945,15028,168397v20960,20960,40080,29217,65837,36576c90532,207735,100459,209526,110126,212288v7414,2118,14245,6911,21945,7316c217332,224092,302759,224481,388103,226919v101924,25480,-9076,-104,241402,14630c641917,242279,653663,248243,666081,248864v85272,4264,170688,4877,256032,7316l1646318,248864v15415,-440,43891,-14630,43891,-14630c1695202,229241,1726106,201206,1726785,190343v1983,-31731,-1456,-63850,-7315,-95098c1717850,86604,1710331,80165,1704839,73300v-4308,-5386,-8716,-11083,-14630,-14631c1678676,51749,1640014,45890,1631687,44039v-9814,-2181,-19224,-6725,-29260,-7315c1529361,32426,1456123,31847,1382971,29408l1258612,14778v-9917,-1653,-19344,-5662,-29261,-7315c1209960,4231,1190337,2586,1170830,148l636820,7463c559783,9276,572054,7106,527092,22093l278375,14778c256318,13752,234619,7463,212539,7463v-12433,,-24312,5271,-36576,7315c173558,15179,157675,1367,146702,148xe" filled="f" strokecolor="#2e74b5 [2404]" strokeweight="1pt">
                <v:stroke joinstyle="miter"/>
                <v:path arrowok="t" o:connecttype="custom" o:connectlocs="146702,148;110126,7463;51604,14778;22343,22093;15028,44039;398,65984;7713,146452;15028,168397;80865,204973;110126,212288;132071,219604;388103,226919;629505,241549;666081,248864;922113,256180;1646318,248864;1690209,234234;1726785,190343;1719470,95245;1704839,73300;1690209,58669;1631687,44039;1602427,36724;1382971,29408;1258612,14778;1229351,7463;1170830,148;636820,7463;527092,22093;278375,14778;212539,7463;175963,14778;146702,148" o:connectangles="0,0,0,0,0,0,0,0,0,0,0,0,0,0,0,0,0,0,0,0,0,0,0,0,0,0,0,0,0,0,0,0,0"/>
              </v:shape>
            </w:pict>
          </mc:Fallback>
        </mc:AlternateContent>
      </w:r>
      <w:r w:rsidR="008139AC">
        <w:rPr>
          <w:rFonts w:ascii="Cambria" w:hAnsi="Cambria" w:cs="Cambria"/>
          <w:b/>
          <w:bCs/>
          <w:noProof/>
          <w:color w:val="4F81BD"/>
          <w:spacing w:val="10"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5927827</wp:posOffset>
                </wp:positionH>
                <wp:positionV relativeFrom="paragraph">
                  <wp:posOffset>696493</wp:posOffset>
                </wp:positionV>
                <wp:extent cx="76301" cy="563271"/>
                <wp:effectExtent l="0" t="38100" r="57150" b="27305"/>
                <wp:wrapNone/>
                <wp:docPr id="76" name="Прямая со стрелкой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6301" cy="56327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13882B" id="Прямая со стрелкой 76" o:spid="_x0000_s1026" type="#_x0000_t32" style="position:absolute;margin-left:466.75pt;margin-top:54.85pt;width:6pt;height:44.35pt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" strokecolor="red" strokeweight="1.5pt">
                <v:stroke endarrow="block" joinstyle="miter"/>
              </v:shape>
            </w:pict>
          </mc:Fallback>
        </mc:AlternateContent>
      </w:r>
      <w:r w:rsidR="008139AC">
        <w:rPr>
          <w:rFonts w:ascii="Cambria" w:hAnsi="Cambria" w:cs="Cambria"/>
          <w:b/>
          <w:bCs/>
          <w:noProof/>
          <w:color w:val="4F81BD"/>
          <w:spacing w:val="10"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340428</wp:posOffset>
                </wp:positionH>
                <wp:positionV relativeFrom="paragraph">
                  <wp:posOffset>1150036</wp:posOffset>
                </wp:positionV>
                <wp:extent cx="1663732" cy="287553"/>
                <wp:effectExtent l="0" t="0" r="31750" b="17780"/>
                <wp:wrapNone/>
                <wp:docPr id="74" name="Полилиния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3732" cy="287553"/>
                        </a:xfrm>
                        <a:custGeom>
                          <a:avLst/>
                          <a:gdLst>
                            <a:gd name="connsiteX0" fmla="*/ 668865 w 1663732"/>
                            <a:gd name="connsiteY0" fmla="*/ 14631 h 346636"/>
                            <a:gd name="connsiteX1" fmla="*/ 603028 w 1663732"/>
                            <a:gd name="connsiteY1" fmla="*/ 7315 h 346636"/>
                            <a:gd name="connsiteX2" fmla="*/ 566452 w 1663732"/>
                            <a:gd name="connsiteY2" fmla="*/ 0 h 346636"/>
                            <a:gd name="connsiteX3" fmla="*/ 339681 w 1663732"/>
                            <a:gd name="connsiteY3" fmla="*/ 7315 h 346636"/>
                            <a:gd name="connsiteX4" fmla="*/ 266529 w 1663732"/>
                            <a:gd name="connsiteY4" fmla="*/ 21946 h 346636"/>
                            <a:gd name="connsiteX5" fmla="*/ 237268 w 1663732"/>
                            <a:gd name="connsiteY5" fmla="*/ 29261 h 346636"/>
                            <a:gd name="connsiteX6" fmla="*/ 171431 w 1663732"/>
                            <a:gd name="connsiteY6" fmla="*/ 36576 h 346636"/>
                            <a:gd name="connsiteX7" fmla="*/ 105594 w 1663732"/>
                            <a:gd name="connsiteY7" fmla="*/ 51207 h 346636"/>
                            <a:gd name="connsiteX8" fmla="*/ 83649 w 1663732"/>
                            <a:gd name="connsiteY8" fmla="*/ 65837 h 346636"/>
                            <a:gd name="connsiteX9" fmla="*/ 61703 w 1663732"/>
                            <a:gd name="connsiteY9" fmla="*/ 73152 h 346636"/>
                            <a:gd name="connsiteX10" fmla="*/ 32442 w 1663732"/>
                            <a:gd name="connsiteY10" fmla="*/ 102413 h 346636"/>
                            <a:gd name="connsiteX11" fmla="*/ 10497 w 1663732"/>
                            <a:gd name="connsiteY11" fmla="*/ 117043 h 346636"/>
                            <a:gd name="connsiteX12" fmla="*/ 10497 w 1663732"/>
                            <a:gd name="connsiteY12" fmla="*/ 204826 h 346636"/>
                            <a:gd name="connsiteX13" fmla="*/ 32442 w 1663732"/>
                            <a:gd name="connsiteY13" fmla="*/ 226771 h 346636"/>
                            <a:gd name="connsiteX14" fmla="*/ 54388 w 1663732"/>
                            <a:gd name="connsiteY14" fmla="*/ 263347 h 346636"/>
                            <a:gd name="connsiteX15" fmla="*/ 76333 w 1663732"/>
                            <a:gd name="connsiteY15" fmla="*/ 270663 h 346636"/>
                            <a:gd name="connsiteX16" fmla="*/ 98279 w 1663732"/>
                            <a:gd name="connsiteY16" fmla="*/ 285293 h 346636"/>
                            <a:gd name="connsiteX17" fmla="*/ 229953 w 1663732"/>
                            <a:gd name="connsiteY17" fmla="*/ 299923 h 346636"/>
                            <a:gd name="connsiteX18" fmla="*/ 1166298 w 1663732"/>
                            <a:gd name="connsiteY18" fmla="*/ 314554 h 346636"/>
                            <a:gd name="connsiteX19" fmla="*/ 1188244 w 1663732"/>
                            <a:gd name="connsiteY19" fmla="*/ 321869 h 346636"/>
                            <a:gd name="connsiteX20" fmla="*/ 1254081 w 1663732"/>
                            <a:gd name="connsiteY20" fmla="*/ 329184 h 346636"/>
                            <a:gd name="connsiteX21" fmla="*/ 1290657 w 1663732"/>
                            <a:gd name="connsiteY21" fmla="*/ 336499 h 346636"/>
                            <a:gd name="connsiteX22" fmla="*/ 1341863 w 1663732"/>
                            <a:gd name="connsiteY22" fmla="*/ 343815 h 346636"/>
                            <a:gd name="connsiteX23" fmla="*/ 1561319 w 1663732"/>
                            <a:gd name="connsiteY23" fmla="*/ 336499 h 346636"/>
                            <a:gd name="connsiteX24" fmla="*/ 1590580 w 1663732"/>
                            <a:gd name="connsiteY24" fmla="*/ 329184 h 346636"/>
                            <a:gd name="connsiteX25" fmla="*/ 1634471 w 1663732"/>
                            <a:gd name="connsiteY25" fmla="*/ 307239 h 346636"/>
                            <a:gd name="connsiteX26" fmla="*/ 1649101 w 1663732"/>
                            <a:gd name="connsiteY26" fmla="*/ 292608 h 346636"/>
                            <a:gd name="connsiteX27" fmla="*/ 1663732 w 1663732"/>
                            <a:gd name="connsiteY27" fmla="*/ 219456 h 346636"/>
                            <a:gd name="connsiteX28" fmla="*/ 1627156 w 1663732"/>
                            <a:gd name="connsiteY28" fmla="*/ 65837 h 346636"/>
                            <a:gd name="connsiteX29" fmla="*/ 1575949 w 1663732"/>
                            <a:gd name="connsiteY29" fmla="*/ 43891 h 346636"/>
                            <a:gd name="connsiteX30" fmla="*/ 1532058 w 1663732"/>
                            <a:gd name="connsiteY30" fmla="*/ 29261 h 346636"/>
                            <a:gd name="connsiteX31" fmla="*/ 1341863 w 1663732"/>
                            <a:gd name="connsiteY31" fmla="*/ 36576 h 346636"/>
                            <a:gd name="connsiteX32" fmla="*/ 1305287 w 1663732"/>
                            <a:gd name="connsiteY32" fmla="*/ 43891 h 346636"/>
                            <a:gd name="connsiteX33" fmla="*/ 1217505 w 1663732"/>
                            <a:gd name="connsiteY33" fmla="*/ 58522 h 346636"/>
                            <a:gd name="connsiteX34" fmla="*/ 507930 w 1663732"/>
                            <a:gd name="connsiteY34" fmla="*/ 51207 h 34663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</a:cxnLst>
                          <a:rect l="l" t="t" r="r" b="b"/>
                          <a:pathLst>
                            <a:path w="1663732" h="346636">
                              <a:moveTo>
                                <a:pt x="668865" y="14631"/>
                              </a:moveTo>
                              <a:cubicBezTo>
                                <a:pt x="646919" y="12192"/>
                                <a:pt x="624887" y="10438"/>
                                <a:pt x="603028" y="7315"/>
                              </a:cubicBezTo>
                              <a:cubicBezTo>
                                <a:pt x="590720" y="5557"/>
                                <a:pt x="578885" y="0"/>
                                <a:pt x="566452" y="0"/>
                              </a:cubicBezTo>
                              <a:cubicBezTo>
                                <a:pt x="490822" y="0"/>
                                <a:pt x="415271" y="4877"/>
                                <a:pt x="339681" y="7315"/>
                              </a:cubicBezTo>
                              <a:cubicBezTo>
                                <a:pt x="294613" y="22339"/>
                                <a:pt x="340495" y="8498"/>
                                <a:pt x="266529" y="21946"/>
                              </a:cubicBezTo>
                              <a:cubicBezTo>
                                <a:pt x="256637" y="23744"/>
                                <a:pt x="247205" y="27732"/>
                                <a:pt x="237268" y="29261"/>
                              </a:cubicBezTo>
                              <a:cubicBezTo>
                                <a:pt x="215444" y="32618"/>
                                <a:pt x="193290" y="33453"/>
                                <a:pt x="171431" y="36576"/>
                              </a:cubicBezTo>
                              <a:cubicBezTo>
                                <a:pt x="149754" y="39673"/>
                                <a:pt x="126898" y="45881"/>
                                <a:pt x="105594" y="51207"/>
                              </a:cubicBezTo>
                              <a:cubicBezTo>
                                <a:pt x="98279" y="56084"/>
                                <a:pt x="91512" y="61905"/>
                                <a:pt x="83649" y="65837"/>
                              </a:cubicBezTo>
                              <a:cubicBezTo>
                                <a:pt x="76752" y="69285"/>
                                <a:pt x="67978" y="68670"/>
                                <a:pt x="61703" y="73152"/>
                              </a:cubicBezTo>
                              <a:cubicBezTo>
                                <a:pt x="50479" y="81169"/>
                                <a:pt x="42196" y="92659"/>
                                <a:pt x="32442" y="102413"/>
                              </a:cubicBezTo>
                              <a:cubicBezTo>
                                <a:pt x="26225" y="108630"/>
                                <a:pt x="17812" y="112166"/>
                                <a:pt x="10497" y="117043"/>
                              </a:cubicBezTo>
                              <a:cubicBezTo>
                                <a:pt x="-950" y="151381"/>
                                <a:pt x="-5837" y="155823"/>
                                <a:pt x="10497" y="204826"/>
                              </a:cubicBezTo>
                              <a:cubicBezTo>
                                <a:pt x="13768" y="214640"/>
                                <a:pt x="25127" y="219456"/>
                                <a:pt x="32442" y="226771"/>
                              </a:cubicBezTo>
                              <a:cubicBezTo>
                                <a:pt x="38196" y="244035"/>
                                <a:pt x="37651" y="253304"/>
                                <a:pt x="54388" y="263347"/>
                              </a:cubicBezTo>
                              <a:cubicBezTo>
                                <a:pt x="61000" y="267314"/>
                                <a:pt x="69436" y="267215"/>
                                <a:pt x="76333" y="270663"/>
                              </a:cubicBezTo>
                              <a:cubicBezTo>
                                <a:pt x="84197" y="274595"/>
                                <a:pt x="90198" y="281830"/>
                                <a:pt x="98279" y="285293"/>
                              </a:cubicBezTo>
                              <a:cubicBezTo>
                                <a:pt x="129511" y="298678"/>
                                <a:pt x="223829" y="299486"/>
                                <a:pt x="229953" y="299923"/>
                              </a:cubicBezTo>
                              <a:cubicBezTo>
                                <a:pt x="541622" y="403827"/>
                                <a:pt x="222061" y="299801"/>
                                <a:pt x="1166298" y="314554"/>
                              </a:cubicBezTo>
                              <a:cubicBezTo>
                                <a:pt x="1174008" y="314674"/>
                                <a:pt x="1180638" y="320601"/>
                                <a:pt x="1188244" y="321869"/>
                              </a:cubicBezTo>
                              <a:cubicBezTo>
                                <a:pt x="1210024" y="325499"/>
                                <a:pt x="1232222" y="326061"/>
                                <a:pt x="1254081" y="329184"/>
                              </a:cubicBezTo>
                              <a:cubicBezTo>
                                <a:pt x="1266389" y="330942"/>
                                <a:pt x="1278393" y="334455"/>
                                <a:pt x="1290657" y="336499"/>
                              </a:cubicBezTo>
                              <a:cubicBezTo>
                                <a:pt x="1307664" y="339334"/>
                                <a:pt x="1324794" y="341376"/>
                                <a:pt x="1341863" y="343815"/>
                              </a:cubicBezTo>
                              <a:cubicBezTo>
                                <a:pt x="1415015" y="341376"/>
                                <a:pt x="1488253" y="340797"/>
                                <a:pt x="1561319" y="336499"/>
                              </a:cubicBezTo>
                              <a:cubicBezTo>
                                <a:pt x="1571355" y="335909"/>
                                <a:pt x="1581339" y="333144"/>
                                <a:pt x="1590580" y="329184"/>
                              </a:cubicBezTo>
                              <a:cubicBezTo>
                                <a:pt x="1689841" y="286645"/>
                                <a:pt x="1541999" y="338062"/>
                                <a:pt x="1634471" y="307239"/>
                              </a:cubicBezTo>
                              <a:cubicBezTo>
                                <a:pt x="1639348" y="302362"/>
                                <a:pt x="1645553" y="298522"/>
                                <a:pt x="1649101" y="292608"/>
                              </a:cubicBezTo>
                              <a:cubicBezTo>
                                <a:pt x="1658679" y="276645"/>
                                <a:pt x="1662462" y="228343"/>
                                <a:pt x="1663732" y="219456"/>
                              </a:cubicBezTo>
                              <a:cubicBezTo>
                                <a:pt x="1661259" y="182353"/>
                                <a:pt x="1673868" y="96977"/>
                                <a:pt x="1627156" y="65837"/>
                              </a:cubicBezTo>
                              <a:cubicBezTo>
                                <a:pt x="1592340" y="42627"/>
                                <a:pt x="1618891" y="56774"/>
                                <a:pt x="1575949" y="43891"/>
                              </a:cubicBezTo>
                              <a:cubicBezTo>
                                <a:pt x="1561178" y="39460"/>
                                <a:pt x="1532058" y="29261"/>
                                <a:pt x="1532058" y="29261"/>
                              </a:cubicBezTo>
                              <a:cubicBezTo>
                                <a:pt x="1468660" y="31699"/>
                                <a:pt x="1405177" y="32491"/>
                                <a:pt x="1341863" y="36576"/>
                              </a:cubicBezTo>
                              <a:cubicBezTo>
                                <a:pt x="1329455" y="37376"/>
                                <a:pt x="1317576" y="42000"/>
                                <a:pt x="1305287" y="43891"/>
                              </a:cubicBezTo>
                              <a:cubicBezTo>
                                <a:pt x="1216244" y="57590"/>
                                <a:pt x="1276344" y="43812"/>
                                <a:pt x="1217505" y="58522"/>
                              </a:cubicBezTo>
                              <a:lnTo>
                                <a:pt x="507930" y="51207"/>
                              </a:lnTo>
                            </a:path>
                          </a:pathLst>
                        </a:cu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DBE536" id="Полилиния 74" o:spid="_x0000_s1026" style="position:absolute;margin-left:341.75pt;margin-top:90.55pt;width:131pt;height:22.6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1663732,3466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" path="m668865,14631c646919,12192,624887,10438,603028,7315,590720,5557,578885,,566452,,490822,,415271,4877,339681,7315v-45068,15024,814,1183,-73152,14631c256637,23744,247205,27732,237268,29261v-21824,3357,-43978,4192,-65837,7315c149754,39673,126898,45881,105594,51207,98279,56084,91512,61905,83649,65837v-6897,3448,-15671,2833,-21946,7315c50479,81169,42196,92659,32442,102413v-6217,6217,-14630,9753,-21945,14630c-950,151381,-5837,155823,10497,204826v3271,9814,14630,14630,21945,21945c38196,244035,37651,253304,54388,263347v6612,3967,15048,3868,21945,7316c84197,274595,90198,281830,98279,285293v31232,13385,125550,14193,131674,14630c541622,403827,222061,299801,1166298,314554v7710,120,14340,6047,21946,7315c1210024,325499,1232222,326061,1254081,329184v12308,1758,24312,5271,36576,7315c1307664,339334,1324794,341376,1341863,343815v73152,-2439,146390,-3018,219456,-7316c1571355,335909,1581339,333144,1590580,329184v99261,-42539,-48581,8878,43891,-21945c1639348,302362,1645553,298522,1649101,292608v9578,-15963,13361,-64265,14631,-73152c1661259,182353,1673868,96977,1627156,65837v-34816,-23210,-8265,-9063,-51207,-21946c1561178,39460,1532058,29261,1532058,29261v-63398,2438,-126881,3230,-190195,7315c1329455,37376,1317576,42000,1305287,43891v-89043,13699,-28943,-79,-87782,14631l507930,51207e" filled="f" strokecolor="red" strokeweight="1.5pt">
                <v:stroke joinstyle="miter"/>
                <v:path arrowok="t" o:connecttype="custom" o:connectlocs="668865,12137;603028,6068;566452,0;339681,6068;266529,18205;237268,24274;171431,30342;105594,42479;83649,54615;61703,60683;32442,84957;10497,97093;10497,169914;32442,188119;54388,218460;76333,224529;98279,236666;229953,248802;1166298,260939;1188244,267007;1254081,273076;1290657,279144;1341863,285213;1561319,279144;1590580,273076;1634471,254871;1649101,242734;1663732,182050;1627156,54615;1575949,36410;1532058,24274;1341863,30342;1305287,36410;1217505,48547;507930,42479" o:connectangles="0,0,0,0,0,0,0,0,0,0,0,0,0,0,0,0,0,0,0,0,0,0,0,0,0,0,0,0,0,0,0,0,0,0,0"/>
              </v:shape>
            </w:pict>
          </mc:Fallback>
        </mc:AlternateContent>
      </w:r>
      <w:r w:rsidR="00410342"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  <w:t xml:space="preserve">   </w:t>
      </w:r>
      <w:r w:rsidR="008139AC">
        <w:rPr>
          <w:rFonts w:ascii="Cambria" w:hAnsi="Cambria" w:cs="Cambria"/>
          <w:b/>
          <w:bCs/>
          <w:noProof/>
          <w:color w:val="4F81BD"/>
          <w:spacing w:val="10"/>
          <w:sz w:val="26"/>
          <w:szCs w:val="26"/>
          <w:lang w:val="ru-RU" w:eastAsia="ru-RU"/>
        </w:rPr>
        <w:drawing>
          <wp:inline distT="0" distB="0" distL="0" distR="0">
            <wp:extent cx="5932805" cy="1463040"/>
            <wp:effectExtent l="0" t="0" r="0" b="381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037" w:rsidRPr="00F31037" w:rsidRDefault="00086206" w:rsidP="00D66AA7">
      <w:pPr>
        <w:jc w:val="both"/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</w:pPr>
      <w:r w:rsidRPr="00687940">
        <w:rPr>
          <w:rFonts w:ascii="Cambria" w:hAnsi="Cambria" w:cs="Cambria"/>
          <w:b/>
          <w:bCs/>
          <w:noProof/>
          <w:color w:val="4F81BD"/>
          <w:sz w:val="26"/>
          <w:szCs w:val="26"/>
          <w:lang w:val="ru-RU"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70ECABF3" wp14:editId="428D6BA9">
                <wp:simplePos x="0" y="0"/>
                <wp:positionH relativeFrom="margin">
                  <wp:posOffset>6202680</wp:posOffset>
                </wp:positionH>
                <wp:positionV relativeFrom="paragraph">
                  <wp:posOffset>215265</wp:posOffset>
                </wp:positionV>
                <wp:extent cx="189865" cy="219075"/>
                <wp:effectExtent l="0" t="0" r="19685" b="28575"/>
                <wp:wrapSquare wrapText="bothSides"/>
                <wp:docPr id="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865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7940" w:rsidRPr="00687940" w:rsidRDefault="00687940" w:rsidP="00687940">
                            <w:pPr>
                              <w:rPr>
                                <w:b/>
                                <w:color w:val="2E74B5" w:themeColor="accent1" w:themeShade="BF"/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687940">
                              <w:rPr>
                                <w:b/>
                                <w:color w:val="2E74B5" w:themeColor="accent1" w:themeShade="BF"/>
                                <w:sz w:val="20"/>
                                <w:szCs w:val="20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ECABF3" id="_x0000_s1029" type="#_x0000_t202" style="position:absolute;left:0;text-align:left;margin-left:488.4pt;margin-top:16.95pt;width:14.95pt;height:17.25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">
                <v:textbox>
                  <w:txbxContent>
                    <w:p w:rsidR="00687940" w:rsidRPr="00687940" w:rsidRDefault="00687940" w:rsidP="00687940">
                      <w:pPr>
                        <w:rPr>
                          <w:b/>
                          <w:color w:val="2E74B5" w:themeColor="accent1" w:themeShade="BF"/>
                          <w:sz w:val="20"/>
                          <w:szCs w:val="20"/>
                          <w:lang w:val="ru-RU"/>
                        </w:rPr>
                      </w:pPr>
                      <w:r w:rsidRPr="00687940">
                        <w:rPr>
                          <w:b/>
                          <w:color w:val="2E74B5" w:themeColor="accent1" w:themeShade="BF"/>
                          <w:sz w:val="20"/>
                          <w:szCs w:val="20"/>
                          <w:lang w:val="ru-RU"/>
                        </w:rPr>
                        <w:t>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762C2" w:rsidRPr="00DD3CBF" w:rsidRDefault="00DD3CBF" w:rsidP="00DD3CBF">
      <w:pPr>
        <w:pStyle w:val="a7"/>
        <w:numPr>
          <w:ilvl w:val="0"/>
          <w:numId w:val="19"/>
        </w:num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Ж.Д. тариф по прибытию на порожние вагоны</w:t>
      </w:r>
    </w:p>
    <w:p w:rsidR="00004FD8" w:rsidRPr="0001625A" w:rsidRDefault="0001625A" w:rsidP="00FA73B8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  </w:t>
      </w:r>
      <w:r w:rsidR="00DD3CBF" w:rsidRPr="0001625A">
        <w:rPr>
          <w:rFonts w:ascii="Times New Roman" w:hAnsi="Times New Roman"/>
          <w:sz w:val="26"/>
          <w:szCs w:val="26"/>
          <w:lang w:val="ru-RU"/>
        </w:rPr>
        <w:t xml:space="preserve">При условии прибытия </w:t>
      </w:r>
      <w:r w:rsidRPr="0001625A">
        <w:rPr>
          <w:rFonts w:ascii="Times New Roman" w:hAnsi="Times New Roman"/>
          <w:sz w:val="26"/>
          <w:szCs w:val="26"/>
          <w:lang w:val="ru-RU"/>
        </w:rPr>
        <w:t>порожних вагонов на предприятие</w:t>
      </w:r>
      <w:r>
        <w:rPr>
          <w:rFonts w:ascii="Times New Roman" w:hAnsi="Times New Roman"/>
          <w:sz w:val="26"/>
          <w:szCs w:val="26"/>
          <w:lang w:val="ru-RU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>( код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ЕТСНГ </w:t>
      </w:r>
      <w:r w:rsidRPr="0001625A">
        <w:rPr>
          <w:rFonts w:ascii="Times New Roman" w:hAnsi="Times New Roman"/>
          <w:sz w:val="26"/>
          <w:szCs w:val="26"/>
          <w:lang w:val="ru-RU"/>
        </w:rPr>
        <w:t>421034</w:t>
      </w:r>
      <w:r>
        <w:rPr>
          <w:rFonts w:ascii="Times New Roman" w:hAnsi="Times New Roman"/>
          <w:sz w:val="26"/>
          <w:szCs w:val="26"/>
          <w:lang w:val="ru-RU"/>
        </w:rPr>
        <w:t xml:space="preserve">) </w:t>
      </w:r>
      <w:r w:rsidRPr="0001625A">
        <w:rPr>
          <w:rFonts w:ascii="Times New Roman" w:hAnsi="Times New Roman"/>
          <w:sz w:val="26"/>
          <w:szCs w:val="26"/>
          <w:lang w:val="ru-RU"/>
        </w:rPr>
        <w:t xml:space="preserve"> и  плательщиком по прибытию будет АМКР </w:t>
      </w:r>
      <w:r>
        <w:rPr>
          <w:rFonts w:ascii="Times New Roman" w:hAnsi="Times New Roman"/>
          <w:sz w:val="26"/>
          <w:szCs w:val="26"/>
          <w:lang w:val="ru-RU"/>
        </w:rPr>
        <w:t xml:space="preserve">( код плательщика – </w:t>
      </w:r>
      <w:r w:rsidRPr="0001625A">
        <w:rPr>
          <w:rFonts w:ascii="Times New Roman" w:hAnsi="Times New Roman"/>
          <w:sz w:val="26"/>
          <w:szCs w:val="26"/>
          <w:lang w:val="ru-RU"/>
        </w:rPr>
        <w:t>8116733</w:t>
      </w:r>
      <w:r>
        <w:rPr>
          <w:rFonts w:ascii="Times New Roman" w:hAnsi="Times New Roman"/>
          <w:sz w:val="26"/>
          <w:szCs w:val="26"/>
          <w:lang w:val="ru-RU"/>
        </w:rPr>
        <w:t>)</w:t>
      </w:r>
      <w:r w:rsidRPr="0001625A">
        <w:rPr>
          <w:rFonts w:ascii="Times New Roman" w:hAnsi="Times New Roman"/>
          <w:sz w:val="26"/>
          <w:szCs w:val="26"/>
          <w:lang w:val="ru-RU"/>
        </w:rPr>
        <w:t xml:space="preserve">, поле « Ж.Д. тариф АМКР» будет равно полю </w:t>
      </w:r>
      <w:r>
        <w:rPr>
          <w:rFonts w:ascii="Times New Roman" w:hAnsi="Times New Roman"/>
          <w:sz w:val="26"/>
          <w:szCs w:val="26"/>
          <w:lang w:val="ru-RU"/>
        </w:rPr>
        <w:t>« Т-ф УЗ»</w:t>
      </w: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2334"/>
        <w:gridCol w:w="2852"/>
        <w:gridCol w:w="3603"/>
      </w:tblGrid>
      <w:tr w:rsidR="0001625A" w:rsidRPr="007245E5" w:rsidTr="00A936A7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01625A" w:rsidRPr="007245E5" w:rsidRDefault="0001625A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summa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01625A" w:rsidRPr="007245E5" w:rsidRDefault="0001625A" w:rsidP="00A936A7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Т-ф УЗ</w:t>
            </w:r>
          </w:p>
          <w:p w:rsidR="0001625A" w:rsidRPr="007245E5" w:rsidRDefault="0001625A" w:rsidP="00A936A7">
            <w:pPr>
              <w:autoSpaceDE w:val="0"/>
              <w:autoSpaceDN w:val="0"/>
              <w:adjustRightInd w:val="0"/>
              <w:spacing w:line="288" w:lineRule="auto"/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01625A" w:rsidRPr="007245E5" w:rsidRDefault="0001625A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CF31A1">
              <w:rPr>
                <w:rFonts w:cs="Calibri"/>
                <w:color w:val="000000"/>
                <w:sz w:val="18"/>
                <w:szCs w:val="18"/>
                <w:lang w:val="ru-RU"/>
              </w:rPr>
              <w:t>. тариф при отправлении груза</w:t>
            </w: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0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УЗ</w:t>
            </w:r>
          </w:p>
          <w:p w:rsidR="0001625A" w:rsidRPr="007245E5" w:rsidRDefault="0001625A" w:rsidP="00A936A7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PAY </w:t>
            </w:r>
            <w:proofErr w:type="spellStart"/>
            <w:proofErr w:type="gramStart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>kod</w:t>
            </w:r>
            <w:proofErr w:type="spell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021</w:t>
            </w:r>
            <w:proofErr w:type="gramEnd"/>
            <w:r w:rsidRPr="007245E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- ЕТСНГ</w:t>
            </w:r>
          </w:p>
        </w:tc>
      </w:tr>
    </w:tbl>
    <w:p w:rsidR="00DD3CBF" w:rsidRPr="00DD3CBF" w:rsidRDefault="00DD3CBF" w:rsidP="00FA73B8">
      <w:pPr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</w:pPr>
    </w:p>
    <w:p w:rsidR="00086206" w:rsidRPr="00CE3546" w:rsidRDefault="00616962" w:rsidP="00CE3546">
      <w:pPr>
        <w:pStyle w:val="a7"/>
        <w:numPr>
          <w:ilvl w:val="0"/>
          <w:numId w:val="19"/>
        </w:num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CE354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ата действия и применения введенных </w:t>
      </w:r>
      <w:proofErr w:type="gramStart"/>
      <w:r w:rsidRPr="00CE354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условий,  указанных</w:t>
      </w:r>
      <w:proofErr w:type="gramEnd"/>
      <w:r w:rsidRPr="00CE354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в договорах и дополнительных соглашений к ним.</w:t>
      </w:r>
    </w:p>
    <w:p w:rsidR="00086206" w:rsidRPr="00616962" w:rsidRDefault="00616962" w:rsidP="00FA73B8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pacing w:val="10"/>
          <w:sz w:val="26"/>
          <w:szCs w:val="26"/>
          <w:lang w:val="ru-RU"/>
        </w:rPr>
        <w:t xml:space="preserve">     </w:t>
      </w:r>
      <w:r w:rsidRPr="00616962">
        <w:rPr>
          <w:rFonts w:ascii="Times New Roman" w:hAnsi="Times New Roman"/>
          <w:sz w:val="26"/>
          <w:szCs w:val="26"/>
          <w:lang w:val="ru-RU"/>
        </w:rPr>
        <w:t>Применение ставок и коэффициентов может изменяться в зависимости от даты вступления в силу договора или дополнительного соглашения.</w:t>
      </w:r>
    </w:p>
    <w:p w:rsidR="00616962" w:rsidRPr="00616962" w:rsidRDefault="00A45B9A" w:rsidP="00FA73B8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925185" cy="1280160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5B9A" w:rsidRDefault="00A45B9A" w:rsidP="00A45B9A">
      <w:pPr>
        <w:rPr>
          <w:color w:val="1F497D"/>
          <w:lang w:val="ru-RU"/>
        </w:rPr>
      </w:pPr>
    </w:p>
    <w:p w:rsidR="00A45B9A" w:rsidRPr="00A45B9A" w:rsidRDefault="00A45B9A" w:rsidP="00A45B9A">
      <w:pPr>
        <w:rPr>
          <w:color w:val="1F497D"/>
          <w:lang w:val="ru-RU"/>
        </w:rPr>
      </w:pPr>
      <w:r w:rsidRPr="00A45B9A">
        <w:rPr>
          <w:color w:val="1F497D"/>
          <w:lang w:val="ru-RU"/>
        </w:rPr>
        <w:t>Дату отсчёта будем брать согласно</w:t>
      </w:r>
      <w:r>
        <w:rPr>
          <w:color w:val="1F497D"/>
          <w:lang w:val="ru-RU"/>
        </w:rPr>
        <w:t xml:space="preserve"> даты, указанной </w:t>
      </w:r>
      <w:proofErr w:type="gramStart"/>
      <w:r>
        <w:rPr>
          <w:color w:val="1F497D"/>
          <w:lang w:val="ru-RU"/>
        </w:rPr>
        <w:t xml:space="preserve">в </w:t>
      </w:r>
      <w:r w:rsidRPr="00A45B9A">
        <w:rPr>
          <w:color w:val="1F497D"/>
          <w:lang w:val="ru-RU"/>
        </w:rPr>
        <w:t xml:space="preserve"> граф</w:t>
      </w:r>
      <w:r>
        <w:rPr>
          <w:color w:val="1F497D"/>
          <w:lang w:val="ru-RU"/>
        </w:rPr>
        <w:t>е</w:t>
      </w:r>
      <w:proofErr w:type="gramEnd"/>
      <w:r w:rsidRPr="00A45B9A">
        <w:rPr>
          <w:color w:val="1F497D"/>
          <w:lang w:val="ru-RU"/>
        </w:rPr>
        <w:t xml:space="preserve"> 56</w:t>
      </w:r>
      <w:r>
        <w:rPr>
          <w:color w:val="1F497D"/>
          <w:lang w:val="ru-RU"/>
        </w:rPr>
        <w:t xml:space="preserve"> </w:t>
      </w:r>
      <w:proofErr w:type="spellStart"/>
      <w:r>
        <w:rPr>
          <w:color w:val="1F497D"/>
          <w:lang w:val="ru-RU"/>
        </w:rPr>
        <w:t>ж.д</w:t>
      </w:r>
      <w:proofErr w:type="spellEnd"/>
      <w:r>
        <w:rPr>
          <w:color w:val="1F497D"/>
          <w:lang w:val="ru-RU"/>
        </w:rPr>
        <w:t xml:space="preserve">. накладной по УЗ , </w:t>
      </w:r>
      <w:r w:rsidRPr="00A45B9A">
        <w:rPr>
          <w:color w:val="1F497D"/>
          <w:lang w:val="ru-RU"/>
        </w:rPr>
        <w:t>графа 26</w:t>
      </w:r>
      <w:r>
        <w:rPr>
          <w:color w:val="1F497D"/>
          <w:lang w:val="ru-RU"/>
        </w:rPr>
        <w:t xml:space="preserve">  </w:t>
      </w:r>
      <w:proofErr w:type="spellStart"/>
      <w:r>
        <w:rPr>
          <w:color w:val="1F497D"/>
          <w:lang w:val="ru-RU"/>
        </w:rPr>
        <w:t>ж.д</w:t>
      </w:r>
      <w:proofErr w:type="spellEnd"/>
      <w:r>
        <w:rPr>
          <w:color w:val="1F497D"/>
          <w:lang w:val="ru-RU"/>
        </w:rPr>
        <w:t xml:space="preserve">. накладной СМГС ( Груз принят к перевозке) </w:t>
      </w: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2334"/>
        <w:gridCol w:w="2852"/>
        <w:gridCol w:w="3603"/>
      </w:tblGrid>
      <w:tr w:rsidR="00A45B9A" w:rsidRPr="00607BE4" w:rsidTr="00A936A7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A45B9A" w:rsidRPr="00607BE4" w:rsidRDefault="00A45B9A" w:rsidP="00A936A7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607BE4">
              <w:rPr>
                <w:rFonts w:cs="Calibri"/>
                <w:sz w:val="18"/>
                <w:szCs w:val="18"/>
                <w:lang w:val="ru-RU"/>
              </w:rPr>
              <w:t>date_otp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A45B9A" w:rsidRPr="00607BE4" w:rsidRDefault="00A45B9A" w:rsidP="00A936A7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Дата отправл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A45B9A" w:rsidRPr="00607BE4" w:rsidRDefault="00A45B9A" w:rsidP="00A936A7">
            <w:pPr>
              <w:rPr>
                <w:rFonts w:cs="Calibri"/>
                <w:sz w:val="18"/>
                <w:szCs w:val="18"/>
                <w:lang w:val="ru-RU"/>
              </w:rPr>
            </w:pPr>
            <w:r w:rsidRPr="00607BE4">
              <w:rPr>
                <w:rFonts w:cs="Calibri"/>
                <w:sz w:val="18"/>
                <w:szCs w:val="18"/>
                <w:lang w:val="ru-RU"/>
              </w:rPr>
              <w:t>Дата отправления груза в наш адрес</w:t>
            </w:r>
          </w:p>
        </w:tc>
      </w:tr>
    </w:tbl>
    <w:p w:rsidR="00A45B9A" w:rsidRDefault="00A45B9A" w:rsidP="00A45B9A">
      <w:pPr>
        <w:rPr>
          <w:color w:val="1F497D"/>
          <w:lang w:val="ru-RU"/>
        </w:rPr>
      </w:pPr>
      <w:r>
        <w:rPr>
          <w:color w:val="1F497D"/>
          <w:lang w:val="ru-RU"/>
        </w:rPr>
        <w:t xml:space="preserve">   Т.е., если известняк со станции </w:t>
      </w:r>
      <w:proofErr w:type="spellStart"/>
      <w:r>
        <w:rPr>
          <w:color w:val="1F497D"/>
          <w:lang w:val="ru-RU"/>
        </w:rPr>
        <w:t>Блакитное</w:t>
      </w:r>
      <w:proofErr w:type="spellEnd"/>
      <w:r>
        <w:rPr>
          <w:color w:val="1F497D"/>
          <w:lang w:val="ru-RU"/>
        </w:rPr>
        <w:t xml:space="preserve"> принят к перевозке </w:t>
      </w:r>
      <w:proofErr w:type="gramStart"/>
      <w:r>
        <w:rPr>
          <w:color w:val="1F497D"/>
          <w:lang w:val="ru-RU"/>
        </w:rPr>
        <w:t>02.01.2020г. ,</w:t>
      </w:r>
      <w:proofErr w:type="gramEnd"/>
      <w:r>
        <w:rPr>
          <w:color w:val="1F497D"/>
          <w:lang w:val="ru-RU"/>
        </w:rPr>
        <w:t xml:space="preserve"> то ставка на 1 </w:t>
      </w:r>
      <w:proofErr w:type="spellStart"/>
      <w:r>
        <w:rPr>
          <w:color w:val="1F497D"/>
          <w:lang w:val="ru-RU"/>
        </w:rPr>
        <w:t>тн</w:t>
      </w:r>
      <w:proofErr w:type="spellEnd"/>
      <w:r>
        <w:rPr>
          <w:color w:val="1F497D"/>
          <w:lang w:val="ru-RU"/>
        </w:rPr>
        <w:t>. составляет 144,00 грн.</w:t>
      </w:r>
    </w:p>
    <w:p w:rsidR="00A45B9A" w:rsidRDefault="00A45B9A" w:rsidP="00A45B9A">
      <w:pPr>
        <w:rPr>
          <w:color w:val="1F497D"/>
          <w:lang w:val="ru-RU"/>
        </w:rPr>
      </w:pPr>
      <w:r>
        <w:rPr>
          <w:color w:val="1F497D"/>
          <w:lang w:val="ru-RU"/>
        </w:rPr>
        <w:t xml:space="preserve">    Если </w:t>
      </w:r>
      <w:proofErr w:type="spellStart"/>
      <w:r>
        <w:rPr>
          <w:color w:val="1F497D"/>
          <w:lang w:val="ru-RU"/>
        </w:rPr>
        <w:t>если</w:t>
      </w:r>
      <w:proofErr w:type="spellEnd"/>
      <w:r>
        <w:rPr>
          <w:color w:val="1F497D"/>
          <w:lang w:val="ru-RU"/>
        </w:rPr>
        <w:t xml:space="preserve"> известняк со станции </w:t>
      </w:r>
      <w:proofErr w:type="spellStart"/>
      <w:r>
        <w:rPr>
          <w:color w:val="1F497D"/>
          <w:lang w:val="ru-RU"/>
        </w:rPr>
        <w:t>Блакитное</w:t>
      </w:r>
      <w:proofErr w:type="spellEnd"/>
      <w:r>
        <w:rPr>
          <w:color w:val="1F497D"/>
          <w:lang w:val="ru-RU"/>
        </w:rPr>
        <w:t xml:space="preserve"> принят к перевозке </w:t>
      </w:r>
      <w:proofErr w:type="gramStart"/>
      <w:r>
        <w:rPr>
          <w:color w:val="1F497D"/>
          <w:lang w:val="ru-RU"/>
        </w:rPr>
        <w:t>02.0</w:t>
      </w:r>
      <w:r>
        <w:rPr>
          <w:color w:val="1F497D"/>
          <w:lang w:val="ru-RU"/>
        </w:rPr>
        <w:t>3</w:t>
      </w:r>
      <w:r>
        <w:rPr>
          <w:color w:val="1F497D"/>
          <w:lang w:val="ru-RU"/>
        </w:rPr>
        <w:t>.2020г. ,</w:t>
      </w:r>
      <w:proofErr w:type="gramEnd"/>
      <w:r>
        <w:rPr>
          <w:color w:val="1F497D"/>
          <w:lang w:val="ru-RU"/>
        </w:rPr>
        <w:t xml:space="preserve"> то ставка на 1 </w:t>
      </w:r>
      <w:proofErr w:type="spellStart"/>
      <w:r>
        <w:rPr>
          <w:color w:val="1F497D"/>
          <w:lang w:val="ru-RU"/>
        </w:rPr>
        <w:t>тн</w:t>
      </w:r>
      <w:proofErr w:type="spellEnd"/>
      <w:r>
        <w:rPr>
          <w:color w:val="1F497D"/>
          <w:lang w:val="ru-RU"/>
        </w:rPr>
        <w:t xml:space="preserve">. </w:t>
      </w:r>
      <w:r>
        <w:rPr>
          <w:color w:val="1F497D"/>
          <w:lang w:val="ru-RU"/>
        </w:rPr>
        <w:t xml:space="preserve">уже будет </w:t>
      </w:r>
      <w:r>
        <w:rPr>
          <w:color w:val="1F497D"/>
          <w:lang w:val="ru-RU"/>
        </w:rPr>
        <w:t>составля</w:t>
      </w:r>
      <w:r>
        <w:rPr>
          <w:color w:val="1F497D"/>
          <w:lang w:val="ru-RU"/>
        </w:rPr>
        <w:t>ть</w:t>
      </w:r>
      <w:r>
        <w:rPr>
          <w:color w:val="1F497D"/>
          <w:lang w:val="ru-RU"/>
        </w:rPr>
        <w:t xml:space="preserve"> </w:t>
      </w:r>
      <w:r>
        <w:rPr>
          <w:color w:val="1F497D"/>
          <w:lang w:val="ru-RU"/>
        </w:rPr>
        <w:t>200</w:t>
      </w:r>
      <w:r>
        <w:rPr>
          <w:color w:val="1F497D"/>
          <w:lang w:val="ru-RU"/>
        </w:rPr>
        <w:t>,00 грн.</w:t>
      </w:r>
    </w:p>
    <w:p w:rsidR="00A45B9A" w:rsidRDefault="00A45B9A" w:rsidP="00FA73B8">
      <w:pPr>
        <w:rPr>
          <w:rFonts w:ascii="Times New Roman" w:hAnsi="Times New Roman"/>
          <w:b/>
          <w:sz w:val="26"/>
          <w:szCs w:val="26"/>
          <w:lang w:val="ru-RU"/>
        </w:rPr>
      </w:pPr>
    </w:p>
    <w:p w:rsidR="00FA73B8" w:rsidRDefault="00FA73B8" w:rsidP="00FA73B8">
      <w:pPr>
        <w:rPr>
          <w:rFonts w:ascii="Times New Roman" w:hAnsi="Times New Roman"/>
          <w:b/>
          <w:sz w:val="26"/>
          <w:szCs w:val="26"/>
          <w:lang w:val="ru-RU"/>
        </w:rPr>
      </w:pPr>
      <w:proofErr w:type="gramStart"/>
      <w:r w:rsidRPr="007E2BD9">
        <w:rPr>
          <w:rFonts w:ascii="Times New Roman" w:hAnsi="Times New Roman"/>
          <w:b/>
          <w:sz w:val="26"/>
          <w:szCs w:val="26"/>
          <w:lang w:val="ru-RU"/>
        </w:rPr>
        <w:t>Кнопки :</w:t>
      </w:r>
      <w:proofErr w:type="gramEnd"/>
    </w:p>
    <w:p w:rsidR="00FA73B8" w:rsidRPr="00FA73B8" w:rsidRDefault="00FA73B8" w:rsidP="00FA73B8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b/>
          <w:sz w:val="26"/>
          <w:szCs w:val="26"/>
          <w:lang w:val="ru-RU"/>
        </w:rPr>
        <w:t xml:space="preserve">Добавить – </w:t>
      </w:r>
      <w:r w:rsidRPr="00FA73B8">
        <w:rPr>
          <w:rFonts w:ascii="Times New Roman" w:hAnsi="Times New Roman"/>
          <w:sz w:val="26"/>
          <w:szCs w:val="26"/>
          <w:lang w:val="ru-RU"/>
        </w:rPr>
        <w:t xml:space="preserve">предназначена для внесения нового условия по расчету </w:t>
      </w:r>
      <w:proofErr w:type="spellStart"/>
      <w:r w:rsidRPr="00FA73B8"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 w:rsidRPr="00FA73B8">
        <w:rPr>
          <w:rFonts w:ascii="Times New Roman" w:hAnsi="Times New Roman"/>
          <w:sz w:val="26"/>
          <w:szCs w:val="26"/>
          <w:lang w:val="ru-RU"/>
        </w:rPr>
        <w:t>. тарифа, согласно дополнительного соглашения к договору.</w:t>
      </w:r>
    </w:p>
    <w:p w:rsidR="00FA73B8" w:rsidRDefault="00FA73B8" w:rsidP="00FA73B8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Сохранить</w:t>
      </w:r>
      <w:r>
        <w:rPr>
          <w:rFonts w:ascii="Times New Roman" w:hAnsi="Times New Roman"/>
          <w:sz w:val="26"/>
          <w:szCs w:val="26"/>
          <w:lang w:val="ru-RU"/>
        </w:rPr>
        <w:t xml:space="preserve"> – предназначена для сохранения введенной информации.</w:t>
      </w:r>
    </w:p>
    <w:p w:rsidR="00FA73B8" w:rsidRDefault="00FA73B8" w:rsidP="00FA73B8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Отмена</w:t>
      </w:r>
      <w:r>
        <w:rPr>
          <w:rFonts w:ascii="Times New Roman" w:hAnsi="Times New Roman"/>
          <w:sz w:val="26"/>
          <w:szCs w:val="26"/>
          <w:lang w:val="ru-RU"/>
        </w:rPr>
        <w:t xml:space="preserve"> – предназначена для отмены введенной информации.</w:t>
      </w:r>
    </w:p>
    <w:p w:rsidR="00FA73B8" w:rsidRDefault="00FA73B8" w:rsidP="00FA73B8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Корректировка</w:t>
      </w:r>
      <w:r>
        <w:rPr>
          <w:rFonts w:ascii="Times New Roman" w:hAnsi="Times New Roman"/>
          <w:sz w:val="26"/>
          <w:szCs w:val="26"/>
          <w:lang w:val="ru-RU"/>
        </w:rPr>
        <w:t xml:space="preserve"> – предназначена для корректировки ранее веденной информации.</w:t>
      </w:r>
    </w:p>
    <w:p w:rsidR="00FA73B8" w:rsidRPr="00FA73B8" w:rsidRDefault="00FA73B8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</w:t>
      </w:r>
      <w:r w:rsidRPr="00FA73B8">
        <w:rPr>
          <w:rFonts w:ascii="Times New Roman" w:hAnsi="Times New Roman"/>
          <w:sz w:val="26"/>
          <w:szCs w:val="26"/>
          <w:lang w:val="ru-RU"/>
        </w:rPr>
        <w:t xml:space="preserve">Если заполнено поле </w:t>
      </w:r>
      <w:proofErr w:type="gramStart"/>
      <w:r w:rsidRPr="00FA73B8">
        <w:rPr>
          <w:rFonts w:ascii="Times New Roman" w:hAnsi="Times New Roman"/>
          <w:sz w:val="26"/>
          <w:szCs w:val="26"/>
          <w:lang w:val="ru-RU"/>
        </w:rPr>
        <w:t>« Дата</w:t>
      </w:r>
      <w:proofErr w:type="gramEnd"/>
      <w:r w:rsidRPr="00FA73B8">
        <w:rPr>
          <w:rFonts w:ascii="Times New Roman" w:hAnsi="Times New Roman"/>
          <w:sz w:val="26"/>
          <w:szCs w:val="26"/>
          <w:lang w:val="ru-RU"/>
        </w:rPr>
        <w:t xml:space="preserve"> счета» корректировку какого-либо поля сделать невозможно</w:t>
      </w:r>
      <w:r>
        <w:rPr>
          <w:rFonts w:ascii="Times New Roman" w:hAnsi="Times New Roman"/>
          <w:sz w:val="26"/>
          <w:szCs w:val="26"/>
          <w:lang w:val="ru-RU"/>
        </w:rPr>
        <w:t xml:space="preserve"> и данные автоматически не изменяются ( в данном случае</w:t>
      </w:r>
      <w:r w:rsidR="00086206">
        <w:rPr>
          <w:rFonts w:ascii="Times New Roman" w:hAnsi="Times New Roman"/>
          <w:sz w:val="26"/>
          <w:szCs w:val="26"/>
          <w:lang w:val="ru-RU"/>
        </w:rPr>
        <w:t>,</w:t>
      </w:r>
      <w:r>
        <w:rPr>
          <w:rFonts w:ascii="Times New Roman" w:hAnsi="Times New Roman"/>
          <w:sz w:val="26"/>
          <w:szCs w:val="26"/>
          <w:lang w:val="ru-RU"/>
        </w:rPr>
        <w:t xml:space="preserve"> если </w:t>
      </w:r>
      <w:r w:rsidR="00086206">
        <w:rPr>
          <w:rFonts w:ascii="Times New Roman" w:hAnsi="Times New Roman"/>
          <w:sz w:val="26"/>
          <w:szCs w:val="26"/>
          <w:lang w:val="ru-RU"/>
        </w:rPr>
        <w:lastRenderedPageBreak/>
        <w:t xml:space="preserve">планируют </w:t>
      </w:r>
      <w:r>
        <w:rPr>
          <w:rFonts w:ascii="Times New Roman" w:hAnsi="Times New Roman"/>
          <w:sz w:val="26"/>
          <w:szCs w:val="26"/>
          <w:lang w:val="ru-RU"/>
        </w:rPr>
        <w:t>изменят</w:t>
      </w:r>
      <w:r w:rsidR="00086206">
        <w:rPr>
          <w:rFonts w:ascii="Times New Roman" w:hAnsi="Times New Roman"/>
          <w:sz w:val="26"/>
          <w:szCs w:val="26"/>
          <w:lang w:val="ru-RU"/>
        </w:rPr>
        <w:t>ь</w:t>
      </w:r>
      <w:r>
        <w:rPr>
          <w:rFonts w:ascii="Times New Roman" w:hAnsi="Times New Roman"/>
          <w:sz w:val="26"/>
          <w:szCs w:val="26"/>
          <w:lang w:val="ru-RU"/>
        </w:rPr>
        <w:t xml:space="preserve"> стоимость перевозки 1 </w:t>
      </w:r>
      <w:proofErr w:type="spellStart"/>
      <w:r>
        <w:rPr>
          <w:rFonts w:ascii="Times New Roman" w:hAnsi="Times New Roman"/>
          <w:sz w:val="26"/>
          <w:szCs w:val="26"/>
          <w:lang w:val="ru-RU"/>
        </w:rPr>
        <w:t>тн</w:t>
      </w:r>
      <w:proofErr w:type="spellEnd"/>
      <w:r>
        <w:rPr>
          <w:rFonts w:ascii="Times New Roman" w:hAnsi="Times New Roman"/>
          <w:sz w:val="26"/>
          <w:szCs w:val="26"/>
          <w:lang w:val="ru-RU"/>
        </w:rPr>
        <w:t xml:space="preserve">. или коэффициент, применяемый к </w:t>
      </w:r>
      <w:proofErr w:type="spellStart"/>
      <w:r>
        <w:rPr>
          <w:rFonts w:ascii="Times New Roman" w:hAnsi="Times New Roman"/>
          <w:sz w:val="26"/>
          <w:szCs w:val="26"/>
          <w:lang w:val="ru-RU"/>
        </w:rPr>
        <w:t>ж.д</w:t>
      </w:r>
      <w:proofErr w:type="spellEnd"/>
      <w:r>
        <w:rPr>
          <w:rFonts w:ascii="Times New Roman" w:hAnsi="Times New Roman"/>
          <w:sz w:val="26"/>
          <w:szCs w:val="26"/>
          <w:lang w:val="ru-RU"/>
        </w:rPr>
        <w:t>. тарифу)</w:t>
      </w:r>
      <w:r w:rsidRPr="00FA73B8">
        <w:rPr>
          <w:rFonts w:ascii="Times New Roman" w:hAnsi="Times New Roman"/>
          <w:sz w:val="26"/>
          <w:szCs w:val="26"/>
          <w:lang w:val="ru-RU"/>
        </w:rPr>
        <w:t>.</w:t>
      </w:r>
    </w:p>
    <w:p w:rsidR="00FA73B8" w:rsidRDefault="00FA73B8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4A18EB" w:rsidRDefault="004B1559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9 </w:t>
      </w:r>
      <w:r w:rsidR="004A18EB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для возможности выбора параметров. Вкладка «ИНСТРУКТИВНЫЕ ПИСЬМА».</w:t>
      </w:r>
    </w:p>
    <w:p w:rsidR="003629E3" w:rsidRDefault="003629E3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5743575" cy="34194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755" cy="3442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83" w:rsidRDefault="00214283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885139" cy="4280451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7219" cy="433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ED6" w:rsidRPr="00D01ED6" w:rsidRDefault="00D01ED6" w:rsidP="00D66AA7">
      <w:pPr>
        <w:jc w:val="both"/>
        <w:rPr>
          <w:lang w:val="ru-RU"/>
        </w:rPr>
      </w:pPr>
      <w:r w:rsidRPr="00D01ED6">
        <w:rPr>
          <w:b/>
          <w:lang w:val="ru-RU"/>
        </w:rPr>
        <w:lastRenderedPageBreak/>
        <w:t>«ВЫБОР ПЕРИОДА»</w:t>
      </w:r>
      <w:r w:rsidRPr="00D01ED6">
        <w:rPr>
          <w:lang w:val="ru-RU"/>
        </w:rPr>
        <w:t xml:space="preserve"> - 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D01ED6" w:rsidRPr="00270129" w:rsidRDefault="00D01ED6" w:rsidP="00D01ED6">
      <w:pPr>
        <w:rPr>
          <w:i/>
          <w:u w:val="single"/>
          <w:lang w:val="ru-RU"/>
        </w:rPr>
      </w:pPr>
      <w:r w:rsidRPr="00270129">
        <w:rPr>
          <w:i/>
          <w:u w:val="single"/>
          <w:lang w:val="ru-RU"/>
        </w:rPr>
        <w:t xml:space="preserve">Установить </w:t>
      </w:r>
      <w:proofErr w:type="gramStart"/>
      <w:r w:rsidRPr="00270129">
        <w:rPr>
          <w:i/>
          <w:u w:val="single"/>
          <w:lang w:val="ru-RU"/>
        </w:rPr>
        <w:t>фильтры :</w:t>
      </w:r>
      <w:proofErr w:type="gramEnd"/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№ вагона, № накладной – предусмотреть возможность выбора как по </w:t>
      </w:r>
      <w:proofErr w:type="gramStart"/>
      <w:r w:rsidRPr="00553876">
        <w:rPr>
          <w:rFonts w:ascii="Times New Roman" w:hAnsi="Times New Roman"/>
          <w:lang w:val="ru-RU"/>
        </w:rPr>
        <w:t>одному ,</w:t>
      </w:r>
      <w:proofErr w:type="gramEnd"/>
      <w:r w:rsidRPr="00553876">
        <w:rPr>
          <w:rFonts w:ascii="Times New Roman" w:hAnsi="Times New Roman"/>
          <w:lang w:val="ru-RU"/>
        </w:rPr>
        <w:t xml:space="preserve"> так и по нескольким заданным номерам. Поиск – </w:t>
      </w:r>
      <w:r w:rsidRPr="00553876">
        <w:rPr>
          <w:rFonts w:ascii="Times New Roman" w:hAnsi="Times New Roman"/>
        </w:rPr>
        <w:t>enter</w:t>
      </w:r>
      <w:r w:rsidRPr="00553876">
        <w:rPr>
          <w:rFonts w:ascii="Times New Roman" w:hAnsi="Times New Roman"/>
          <w:lang w:val="ru-RU"/>
        </w:rPr>
        <w:t>.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«Оператор» - выбрать из выпадающего списка 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>«</w:t>
      </w:r>
      <w:proofErr w:type="spellStart"/>
      <w:r w:rsidRPr="00553876">
        <w:rPr>
          <w:rFonts w:ascii="Times New Roman" w:hAnsi="Times New Roman"/>
          <w:lang w:val="ru-RU"/>
        </w:rPr>
        <w:t>Огранич</w:t>
      </w:r>
      <w:proofErr w:type="spellEnd"/>
      <w:r w:rsidRPr="00553876">
        <w:rPr>
          <w:rFonts w:ascii="Times New Roman" w:hAnsi="Times New Roman"/>
          <w:lang w:val="ru-RU"/>
        </w:rPr>
        <w:t>. ПОГР» - выбрать из выпадающего списка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>«Собственник» - выбрать из выпадающего списка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lang w:val="ru-RU"/>
        </w:rPr>
        <w:t>« Груз</w:t>
      </w:r>
      <w:proofErr w:type="gramEnd"/>
      <w:r w:rsidRPr="00553876">
        <w:rPr>
          <w:rFonts w:ascii="Times New Roman" w:hAnsi="Times New Roman"/>
          <w:lang w:val="ru-RU"/>
        </w:rPr>
        <w:t xml:space="preserve"> ПРИБ» - выбрать из выпадающего списка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lang w:val="ru-RU"/>
        </w:rPr>
        <w:t>« Разметка</w:t>
      </w:r>
      <w:proofErr w:type="gramEnd"/>
      <w:r w:rsidRPr="00553876">
        <w:rPr>
          <w:rFonts w:ascii="Times New Roman" w:hAnsi="Times New Roman"/>
          <w:lang w:val="ru-RU"/>
        </w:rPr>
        <w:t xml:space="preserve"> ПРИБ.» - выбрать из выпадающего списка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lang w:val="ru-RU"/>
        </w:rPr>
        <w:t>« Станция</w:t>
      </w:r>
      <w:proofErr w:type="gramEnd"/>
      <w:r w:rsidRPr="00553876">
        <w:rPr>
          <w:rFonts w:ascii="Times New Roman" w:hAnsi="Times New Roman"/>
          <w:lang w:val="ru-RU"/>
        </w:rPr>
        <w:t xml:space="preserve"> отправления» - выбрать из выпадающего списка</w:t>
      </w:r>
    </w:p>
    <w:p w:rsidR="00D01ED6" w:rsidRPr="00553876" w:rsidRDefault="00D01ED6" w:rsidP="00553876">
      <w:pPr>
        <w:spacing w:line="276" w:lineRule="auto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>«Род вагона» - выбрать из выпадающего списка</w:t>
      </w:r>
    </w:p>
    <w:p w:rsidR="00D01ED6" w:rsidRPr="00553876" w:rsidRDefault="00D01ED6" w:rsidP="00553876">
      <w:pPr>
        <w:spacing w:line="276" w:lineRule="auto"/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         В выпадающем списке содержится </w:t>
      </w:r>
      <w:proofErr w:type="gramStart"/>
      <w:r w:rsidRPr="00553876">
        <w:rPr>
          <w:rFonts w:ascii="Times New Roman" w:hAnsi="Times New Roman"/>
          <w:lang w:val="ru-RU"/>
        </w:rPr>
        <w:t>актуальная  информация</w:t>
      </w:r>
      <w:proofErr w:type="gramEnd"/>
      <w:r w:rsidRPr="00553876">
        <w:rPr>
          <w:rFonts w:ascii="Times New Roman" w:hAnsi="Times New Roman"/>
          <w:lang w:val="ru-RU"/>
        </w:rPr>
        <w:t xml:space="preserve"> для заданного периода.</w:t>
      </w:r>
    </w:p>
    <w:p w:rsidR="00581167" w:rsidRPr="00553876" w:rsidRDefault="00214283" w:rsidP="00553876">
      <w:pPr>
        <w:spacing w:line="276" w:lineRule="auto"/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b/>
          <w:lang w:val="ru-RU"/>
        </w:rPr>
        <w:t xml:space="preserve">«С письмом / без письма» - </w:t>
      </w:r>
      <w:r w:rsidR="00581167" w:rsidRPr="00553876">
        <w:rPr>
          <w:rFonts w:ascii="Times New Roman" w:hAnsi="Times New Roman"/>
          <w:lang w:val="ru-RU"/>
        </w:rPr>
        <w:t>при выборе параметра «</w:t>
      </w:r>
      <w:r w:rsidR="00581167" w:rsidRPr="00553876">
        <w:rPr>
          <w:rFonts w:ascii="Times New Roman" w:hAnsi="Times New Roman"/>
          <w:b/>
          <w:lang w:val="ru-RU"/>
        </w:rPr>
        <w:t xml:space="preserve">С </w:t>
      </w:r>
      <w:proofErr w:type="gramStart"/>
      <w:r w:rsidR="00581167" w:rsidRPr="00553876">
        <w:rPr>
          <w:rFonts w:ascii="Times New Roman" w:hAnsi="Times New Roman"/>
          <w:b/>
          <w:lang w:val="ru-RU"/>
        </w:rPr>
        <w:t xml:space="preserve">письмом»  </w:t>
      </w:r>
      <w:r w:rsidR="00581167" w:rsidRPr="00553876">
        <w:rPr>
          <w:rFonts w:ascii="Times New Roman" w:hAnsi="Times New Roman"/>
          <w:lang w:val="ru-RU"/>
        </w:rPr>
        <w:t>формируются</w:t>
      </w:r>
      <w:proofErr w:type="gramEnd"/>
      <w:r w:rsidR="00581167" w:rsidRPr="00553876">
        <w:rPr>
          <w:rFonts w:ascii="Times New Roman" w:hAnsi="Times New Roman"/>
          <w:lang w:val="ru-RU"/>
        </w:rPr>
        <w:t xml:space="preserve"> данные у которых заполнены поля : </w:t>
      </w:r>
      <w:r w:rsidR="00581167" w:rsidRPr="00553876">
        <w:rPr>
          <w:rFonts w:ascii="Times New Roman" w:hAnsi="Times New Roman"/>
          <w:i/>
          <w:lang w:val="ru-RU"/>
        </w:rPr>
        <w:t>дата письма, № письма, станция назначения</w:t>
      </w:r>
      <w:r w:rsidR="00581167" w:rsidRPr="00553876">
        <w:rPr>
          <w:rFonts w:ascii="Times New Roman" w:hAnsi="Times New Roman"/>
          <w:lang w:val="ru-RU"/>
        </w:rPr>
        <w:t xml:space="preserve"> . Соответственно, «</w:t>
      </w:r>
      <w:r w:rsidR="00581167" w:rsidRPr="00553876">
        <w:rPr>
          <w:rFonts w:ascii="Times New Roman" w:hAnsi="Times New Roman"/>
          <w:b/>
          <w:lang w:val="ru-RU"/>
        </w:rPr>
        <w:t xml:space="preserve">Без письма» - </w:t>
      </w:r>
      <w:r w:rsidR="00581167" w:rsidRPr="00553876">
        <w:rPr>
          <w:rFonts w:ascii="Times New Roman" w:hAnsi="Times New Roman"/>
          <w:lang w:val="ru-RU"/>
        </w:rPr>
        <w:t>данные,</w:t>
      </w:r>
      <w:r w:rsidR="00581167" w:rsidRPr="00553876">
        <w:rPr>
          <w:rFonts w:ascii="Times New Roman" w:hAnsi="Times New Roman"/>
          <w:b/>
          <w:lang w:val="ru-RU"/>
        </w:rPr>
        <w:t xml:space="preserve"> </w:t>
      </w:r>
      <w:r w:rsidR="00581167" w:rsidRPr="00553876">
        <w:rPr>
          <w:rFonts w:ascii="Times New Roman" w:hAnsi="Times New Roman"/>
          <w:lang w:val="ru-RU"/>
        </w:rPr>
        <w:t xml:space="preserve">у которых в </w:t>
      </w:r>
      <w:proofErr w:type="gramStart"/>
      <w:r w:rsidR="00581167" w:rsidRPr="00553876">
        <w:rPr>
          <w:rFonts w:ascii="Times New Roman" w:hAnsi="Times New Roman"/>
          <w:lang w:val="ru-RU"/>
        </w:rPr>
        <w:t>полях</w:t>
      </w:r>
      <w:r w:rsidR="00581167" w:rsidRPr="00553876">
        <w:rPr>
          <w:rFonts w:ascii="Times New Roman" w:hAnsi="Times New Roman"/>
          <w:b/>
          <w:lang w:val="ru-RU"/>
        </w:rPr>
        <w:t xml:space="preserve"> :</w:t>
      </w:r>
      <w:proofErr w:type="gramEnd"/>
      <w:r w:rsidR="00581167" w:rsidRPr="00553876">
        <w:rPr>
          <w:rFonts w:ascii="Times New Roman" w:hAnsi="Times New Roman"/>
          <w:b/>
          <w:lang w:val="ru-RU"/>
        </w:rPr>
        <w:t xml:space="preserve"> </w:t>
      </w:r>
      <w:r w:rsidR="00581167" w:rsidRPr="00553876">
        <w:rPr>
          <w:rFonts w:ascii="Times New Roman" w:hAnsi="Times New Roman"/>
          <w:i/>
          <w:lang w:val="ru-RU"/>
        </w:rPr>
        <w:t xml:space="preserve">дата письма, № письма, станция назначения – </w:t>
      </w:r>
      <w:r w:rsidR="00581167" w:rsidRPr="00553876">
        <w:rPr>
          <w:rFonts w:ascii="Times New Roman" w:hAnsi="Times New Roman"/>
          <w:lang w:val="ru-RU"/>
        </w:rPr>
        <w:t>информация отсутствует</w:t>
      </w:r>
      <w:r w:rsidR="00581167" w:rsidRPr="00553876">
        <w:rPr>
          <w:rFonts w:ascii="Times New Roman" w:hAnsi="Times New Roman"/>
          <w:i/>
          <w:lang w:val="ru-RU"/>
        </w:rPr>
        <w:t>.</w:t>
      </w:r>
    </w:p>
    <w:p w:rsidR="00581167" w:rsidRPr="00553876" w:rsidRDefault="00581167" w:rsidP="00553876">
      <w:pPr>
        <w:spacing w:line="276" w:lineRule="auto"/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            Если не выбран ни один параметр, в «Окне для формирования информации» попадают все </w:t>
      </w:r>
      <w:proofErr w:type="gramStart"/>
      <w:r w:rsidRPr="00553876">
        <w:rPr>
          <w:rFonts w:ascii="Times New Roman" w:hAnsi="Times New Roman"/>
          <w:lang w:val="ru-RU"/>
        </w:rPr>
        <w:t>вагоны  с</w:t>
      </w:r>
      <w:proofErr w:type="gramEnd"/>
      <w:r w:rsidRPr="00553876">
        <w:rPr>
          <w:rFonts w:ascii="Times New Roman" w:hAnsi="Times New Roman"/>
          <w:lang w:val="ru-RU"/>
        </w:rPr>
        <w:t xml:space="preserve"> данными за заданный временной период ( и с наличием введенной информации по письмам, и без информации по инструктивным письмам) .</w:t>
      </w:r>
    </w:p>
    <w:p w:rsidR="00D01ED6" w:rsidRPr="00553876" w:rsidRDefault="00D01ED6" w:rsidP="00553876">
      <w:pPr>
        <w:spacing w:line="276" w:lineRule="auto"/>
        <w:jc w:val="both"/>
        <w:rPr>
          <w:rFonts w:ascii="Times New Roman" w:hAnsi="Times New Roman"/>
          <w:lang w:val="ru-RU"/>
        </w:rPr>
      </w:pPr>
      <w:proofErr w:type="gramStart"/>
      <w:r w:rsidRPr="00553876">
        <w:rPr>
          <w:rFonts w:ascii="Times New Roman" w:hAnsi="Times New Roman"/>
          <w:b/>
          <w:lang w:val="ru-RU"/>
        </w:rPr>
        <w:t>« Только</w:t>
      </w:r>
      <w:proofErr w:type="gramEnd"/>
      <w:r w:rsidRPr="00553876">
        <w:rPr>
          <w:rFonts w:ascii="Times New Roman" w:hAnsi="Times New Roman"/>
          <w:b/>
          <w:lang w:val="ru-RU"/>
        </w:rPr>
        <w:t xml:space="preserve"> с грузом» - </w:t>
      </w:r>
      <w:r w:rsidRPr="00553876">
        <w:rPr>
          <w:rFonts w:ascii="Times New Roman" w:hAnsi="Times New Roman"/>
          <w:lang w:val="ru-RU"/>
        </w:rPr>
        <w:t>описано в п.4.3</w:t>
      </w:r>
    </w:p>
    <w:p w:rsidR="00D01ED6" w:rsidRPr="00D01ED6" w:rsidRDefault="00D01ED6" w:rsidP="00D01ED6">
      <w:pPr>
        <w:jc w:val="both"/>
        <w:rPr>
          <w:lang w:val="ru-RU"/>
        </w:rPr>
      </w:pPr>
      <w:r w:rsidRPr="00442ED5">
        <w:rPr>
          <w:b/>
          <w:lang w:val="ru-RU"/>
        </w:rPr>
        <w:t>«</w:t>
      </w:r>
      <w:proofErr w:type="gramStart"/>
      <w:r w:rsidRPr="00442ED5">
        <w:rPr>
          <w:b/>
          <w:lang w:val="ru-RU"/>
        </w:rPr>
        <w:t>Станции»</w:t>
      </w:r>
      <w:r w:rsidRPr="00492ED7">
        <w:rPr>
          <w:lang w:val="ru-RU"/>
        </w:rPr>
        <w:t xml:space="preserve">  </w:t>
      </w:r>
      <w:r>
        <w:rPr>
          <w:lang w:val="ru-RU"/>
        </w:rPr>
        <w:t>-</w:t>
      </w:r>
      <w:proofErr w:type="gramEnd"/>
      <w:r>
        <w:rPr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 в п.4.3</w:t>
      </w:r>
    </w:p>
    <w:p w:rsidR="00D01ED6" w:rsidRPr="00D01ED6" w:rsidRDefault="00D01ED6" w:rsidP="00D01ED6">
      <w:pPr>
        <w:jc w:val="both"/>
        <w:rPr>
          <w:lang w:val="ru-RU"/>
        </w:rPr>
      </w:pPr>
      <w:r w:rsidRPr="00D83CB0">
        <w:rPr>
          <w:rFonts w:ascii="Times New Roman" w:hAnsi="Times New Roman"/>
          <w:b/>
          <w:lang w:val="ru-RU"/>
        </w:rPr>
        <w:t>«Прибытие/Прием»</w:t>
      </w:r>
      <w:r>
        <w:rPr>
          <w:rFonts w:ascii="Times New Roman" w:hAnsi="Times New Roman"/>
          <w:b/>
          <w:lang w:val="ru-RU"/>
        </w:rPr>
        <w:t xml:space="preserve"> -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D01ED6" w:rsidRDefault="00D01ED6" w:rsidP="00D01ED6">
      <w:pPr>
        <w:jc w:val="both"/>
        <w:rPr>
          <w:b/>
          <w:lang w:val="ru-RU"/>
        </w:rPr>
      </w:pPr>
      <w:r w:rsidRPr="00442ED5">
        <w:rPr>
          <w:b/>
          <w:lang w:val="ru-RU"/>
        </w:rPr>
        <w:t>«</w:t>
      </w:r>
      <w:r w:rsidRPr="00D83CB0">
        <w:rPr>
          <w:rFonts w:ascii="Times New Roman" w:hAnsi="Times New Roman"/>
          <w:b/>
          <w:lang w:val="ru-RU"/>
        </w:rPr>
        <w:t>ЗАПРОС</w:t>
      </w:r>
      <w:r w:rsidRPr="00442ED5">
        <w:rPr>
          <w:b/>
          <w:lang w:val="ru-RU"/>
        </w:rPr>
        <w:t xml:space="preserve">» </w:t>
      </w:r>
      <w:r>
        <w:rPr>
          <w:b/>
          <w:lang w:val="ru-RU"/>
        </w:rPr>
        <w:t xml:space="preserve">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D01ED6" w:rsidRDefault="00D01ED6" w:rsidP="00D01ED6">
      <w:pPr>
        <w:jc w:val="both"/>
        <w:rPr>
          <w:rFonts w:ascii="Times New Roman" w:hAnsi="Times New Roman"/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ОТЧЕТ</w:t>
      </w:r>
      <w:proofErr w:type="gramEnd"/>
      <w:r w:rsidRPr="00442ED5">
        <w:rPr>
          <w:rFonts w:ascii="Times New Roman" w:hAnsi="Times New Roman"/>
          <w:b/>
          <w:lang w:val="ru-RU"/>
        </w:rPr>
        <w:t>»</w:t>
      </w:r>
      <w:r>
        <w:rPr>
          <w:rFonts w:ascii="Times New Roman" w:hAnsi="Times New Roman"/>
          <w:lang w:val="ru-RU"/>
        </w:rPr>
        <w:t xml:space="preserve"> 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D01ED6" w:rsidRDefault="00D01ED6" w:rsidP="00D01ED6">
      <w:pPr>
        <w:jc w:val="both"/>
        <w:rPr>
          <w:lang w:val="ru-RU"/>
        </w:rPr>
      </w:pPr>
      <w:proofErr w:type="gramStart"/>
      <w:r w:rsidRPr="00442ED5">
        <w:rPr>
          <w:rFonts w:ascii="Times New Roman" w:hAnsi="Times New Roman"/>
          <w:b/>
          <w:lang w:val="ru-RU"/>
        </w:rPr>
        <w:t>« ЭКСПОРТ</w:t>
      </w:r>
      <w:proofErr w:type="gramEnd"/>
      <w:r w:rsidRPr="00442ED5">
        <w:rPr>
          <w:rFonts w:ascii="Times New Roman" w:hAnsi="Times New Roman"/>
          <w:b/>
          <w:lang w:val="ru-RU"/>
        </w:rPr>
        <w:t xml:space="preserve"> в </w:t>
      </w:r>
      <w:r w:rsidRPr="00442ED5">
        <w:rPr>
          <w:rFonts w:ascii="Times New Roman" w:hAnsi="Times New Roman"/>
          <w:b/>
        </w:rPr>
        <w:t>EXCEL</w:t>
      </w:r>
      <w:r w:rsidRPr="00442ED5">
        <w:rPr>
          <w:rFonts w:ascii="Times New Roman" w:hAnsi="Times New Roman"/>
          <w:b/>
          <w:lang w:val="ru-RU"/>
        </w:rPr>
        <w:t>»</w:t>
      </w:r>
      <w:r>
        <w:rPr>
          <w:rFonts w:ascii="Times New Roman" w:hAnsi="Times New Roman"/>
          <w:lang w:val="ru-RU"/>
        </w:rPr>
        <w:t xml:space="preserve"> - </w:t>
      </w:r>
      <w:r>
        <w:rPr>
          <w:rFonts w:ascii="Times New Roman" w:hAnsi="Times New Roman"/>
          <w:b/>
          <w:lang w:val="ru-RU"/>
        </w:rPr>
        <w:t xml:space="preserve"> </w:t>
      </w:r>
      <w:r w:rsidRPr="00D01ED6">
        <w:rPr>
          <w:lang w:val="ru-RU"/>
        </w:rPr>
        <w:t>описан</w:t>
      </w:r>
      <w:r>
        <w:rPr>
          <w:lang w:val="ru-RU"/>
        </w:rPr>
        <w:t>о</w:t>
      </w:r>
      <w:r w:rsidRPr="00D01ED6">
        <w:rPr>
          <w:lang w:val="ru-RU"/>
        </w:rPr>
        <w:t xml:space="preserve"> в п.4.3</w:t>
      </w:r>
    </w:p>
    <w:p w:rsidR="00581167" w:rsidRPr="00D01ED6" w:rsidRDefault="00581167" w:rsidP="00D01ED6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4A18EB" w:rsidRDefault="004B1559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10 </w:t>
      </w:r>
      <w:r w:rsidR="004A18EB" w:rsidRPr="0018621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для формирования информации </w:t>
      </w:r>
      <w:proofErr w:type="gramStart"/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  заданным</w:t>
      </w:r>
      <w:proofErr w:type="gramEnd"/>
      <w:r w:rsidR="004A18EB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араметрам.</w:t>
      </w:r>
    </w:p>
    <w:p w:rsidR="004A18EB" w:rsidRDefault="004A18EB" w:rsidP="004A18EB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Вкладка «ИНСТРУКТИВНЫЕ ПИСЬМА».</w:t>
      </w:r>
    </w:p>
    <w:p w:rsidR="00553876" w:rsidRPr="00553876" w:rsidRDefault="00553876" w:rsidP="004A18EB">
      <w:pPr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Окно разделено на две </w:t>
      </w:r>
      <w:proofErr w:type="gramStart"/>
      <w:r w:rsidRPr="00553876">
        <w:rPr>
          <w:rFonts w:ascii="Times New Roman" w:hAnsi="Times New Roman"/>
          <w:lang w:val="ru-RU"/>
        </w:rPr>
        <w:t>области .</w:t>
      </w:r>
      <w:proofErr w:type="gramEnd"/>
    </w:p>
    <w:p w:rsidR="00553876" w:rsidRPr="00553876" w:rsidRDefault="00553876" w:rsidP="00E3466F">
      <w:pPr>
        <w:spacing w:line="276" w:lineRule="auto"/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     В верхней области – производится ввод </w:t>
      </w:r>
      <w:proofErr w:type="gramStart"/>
      <w:r w:rsidRPr="00553876">
        <w:rPr>
          <w:rFonts w:ascii="Times New Roman" w:hAnsi="Times New Roman"/>
          <w:lang w:val="ru-RU"/>
        </w:rPr>
        <w:t>информации ,</w:t>
      </w:r>
      <w:proofErr w:type="gramEnd"/>
      <w:r w:rsidRPr="00553876">
        <w:rPr>
          <w:rFonts w:ascii="Times New Roman" w:hAnsi="Times New Roman"/>
          <w:lang w:val="ru-RU"/>
        </w:rPr>
        <w:t xml:space="preserve"> указанной в  инструктивны</w:t>
      </w:r>
      <w:r w:rsidR="00E3466F">
        <w:rPr>
          <w:rFonts w:ascii="Times New Roman" w:hAnsi="Times New Roman"/>
          <w:lang w:val="ru-RU"/>
        </w:rPr>
        <w:t>х</w:t>
      </w:r>
      <w:r w:rsidRPr="00553876">
        <w:rPr>
          <w:rFonts w:ascii="Times New Roman" w:hAnsi="Times New Roman"/>
          <w:lang w:val="ru-RU"/>
        </w:rPr>
        <w:t xml:space="preserve"> письма</w:t>
      </w:r>
      <w:r w:rsidR="00E3466F">
        <w:rPr>
          <w:rFonts w:ascii="Times New Roman" w:hAnsi="Times New Roman"/>
          <w:lang w:val="ru-RU"/>
        </w:rPr>
        <w:t>х</w:t>
      </w:r>
      <w:r w:rsidRPr="00553876">
        <w:rPr>
          <w:rFonts w:ascii="Times New Roman" w:hAnsi="Times New Roman"/>
          <w:lang w:val="ru-RU"/>
        </w:rPr>
        <w:t>.</w:t>
      </w:r>
    </w:p>
    <w:p w:rsidR="004B1559" w:rsidRDefault="00553876" w:rsidP="00E3466F">
      <w:pPr>
        <w:spacing w:line="276" w:lineRule="auto"/>
        <w:jc w:val="both"/>
        <w:rPr>
          <w:rFonts w:ascii="Times New Roman" w:hAnsi="Times New Roman"/>
          <w:lang w:val="ru-RU"/>
        </w:rPr>
      </w:pPr>
      <w:r w:rsidRPr="00553876">
        <w:rPr>
          <w:rFonts w:ascii="Times New Roman" w:hAnsi="Times New Roman"/>
          <w:lang w:val="ru-RU"/>
        </w:rPr>
        <w:t xml:space="preserve">     В нижней области </w:t>
      </w:r>
      <w:proofErr w:type="gramStart"/>
      <w:r w:rsidRPr="00553876">
        <w:rPr>
          <w:rFonts w:ascii="Times New Roman" w:hAnsi="Times New Roman"/>
          <w:lang w:val="ru-RU"/>
        </w:rPr>
        <w:t>–</w:t>
      </w:r>
      <w:r w:rsidR="00E3466F">
        <w:rPr>
          <w:rFonts w:ascii="Times New Roman" w:hAnsi="Times New Roman"/>
          <w:lang w:val="ru-RU"/>
        </w:rPr>
        <w:t xml:space="preserve"> </w:t>
      </w:r>
      <w:r w:rsidRPr="00553876">
        <w:rPr>
          <w:rFonts w:ascii="Times New Roman" w:hAnsi="Times New Roman"/>
          <w:lang w:val="ru-RU"/>
        </w:rPr>
        <w:t xml:space="preserve"> </w:t>
      </w:r>
      <w:r w:rsidR="00781F86">
        <w:rPr>
          <w:rFonts w:ascii="Times New Roman" w:hAnsi="Times New Roman"/>
          <w:lang w:val="ru-RU"/>
        </w:rPr>
        <w:t>формируется</w:t>
      </w:r>
      <w:proofErr w:type="gramEnd"/>
      <w:r w:rsidR="00781F86">
        <w:rPr>
          <w:rFonts w:ascii="Times New Roman" w:hAnsi="Times New Roman"/>
          <w:lang w:val="ru-RU"/>
        </w:rPr>
        <w:t xml:space="preserve"> таблица из заданных вагонов, информации к ним ( ранее введенной по прибытию)  и информации веденной в верхней области экрана ( по инструктивным письмам).</w:t>
      </w: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Pr="004B1559" w:rsidRDefault="004B1559" w:rsidP="004B1559">
      <w:pPr>
        <w:rPr>
          <w:rFonts w:ascii="Times New Roman" w:hAnsi="Times New Roman"/>
          <w:lang w:val="ru-RU"/>
        </w:rPr>
      </w:pPr>
    </w:p>
    <w:p w:rsidR="004B1559" w:rsidRDefault="004B1559" w:rsidP="004B1559">
      <w:pPr>
        <w:rPr>
          <w:rFonts w:ascii="Times New Roman" w:hAnsi="Times New Roman"/>
          <w:lang w:val="ru-RU"/>
        </w:rPr>
      </w:pPr>
    </w:p>
    <w:p w:rsidR="00553876" w:rsidRPr="004B1559" w:rsidRDefault="004B1559" w:rsidP="004B1559">
      <w:pPr>
        <w:jc w:val="right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26</w:t>
      </w:r>
    </w:p>
    <w:p w:rsidR="004A18EB" w:rsidRDefault="00581167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lastRenderedPageBreak/>
        <w:drawing>
          <wp:inline distT="0" distB="0" distL="0" distR="0">
            <wp:extent cx="5931535" cy="36671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18EB" w:rsidRDefault="00AB6A29" w:rsidP="00D66AA7">
      <w:pPr>
        <w:jc w:val="both"/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Формирование вагонов в данном </w:t>
      </w:r>
      <w:proofErr w:type="gram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ле .</w:t>
      </w:r>
      <w:proofErr w:type="gramEnd"/>
    </w:p>
    <w:p w:rsidR="00AB6A29" w:rsidRPr="003629E3" w:rsidRDefault="003629E3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3629E3">
        <w:rPr>
          <w:rFonts w:ascii="Times New Roman" w:hAnsi="Times New Roman"/>
          <w:sz w:val="26"/>
          <w:szCs w:val="26"/>
          <w:lang w:val="ru-RU"/>
        </w:rPr>
        <w:t xml:space="preserve">       </w:t>
      </w:r>
      <w:r w:rsidR="00AB6A29" w:rsidRPr="003629E3">
        <w:rPr>
          <w:rFonts w:ascii="Times New Roman" w:hAnsi="Times New Roman"/>
          <w:sz w:val="26"/>
          <w:szCs w:val="26"/>
          <w:lang w:val="ru-RU"/>
        </w:rPr>
        <w:t xml:space="preserve">Из, предоставленного собственником вагона, инструктивного письма вводим указанный вагон или несколько вагонов в левую части поля </w:t>
      </w:r>
      <w:proofErr w:type="gramStart"/>
      <w:r w:rsidR="00AB6A29" w:rsidRPr="003629E3">
        <w:rPr>
          <w:rFonts w:ascii="Times New Roman" w:hAnsi="Times New Roman"/>
          <w:sz w:val="26"/>
          <w:szCs w:val="26"/>
          <w:lang w:val="ru-RU"/>
        </w:rPr>
        <w:t>( ФИЛЬТРЫ</w:t>
      </w:r>
      <w:proofErr w:type="gramEnd"/>
      <w:r w:rsidR="00AB6A29" w:rsidRPr="003629E3">
        <w:rPr>
          <w:rFonts w:ascii="Times New Roman" w:hAnsi="Times New Roman"/>
          <w:sz w:val="26"/>
          <w:szCs w:val="26"/>
          <w:lang w:val="ru-RU"/>
        </w:rPr>
        <w:t>)</w:t>
      </w:r>
    </w:p>
    <w:p w:rsidR="00AB6A29" w:rsidRPr="003629E3" w:rsidRDefault="00AB6A29" w:rsidP="00D66AA7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1137285" cy="325755"/>
            <wp:effectExtent l="0" t="0" r="571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 w:rsidRPr="003629E3">
        <w:rPr>
          <w:rFonts w:ascii="Times New Roman" w:hAnsi="Times New Roman"/>
          <w:sz w:val="26"/>
          <w:szCs w:val="26"/>
          <w:lang w:val="ru-RU"/>
        </w:rPr>
        <w:t>Подтверждаем – enter, и все ва</w:t>
      </w:r>
      <w:r w:rsidR="003629E3">
        <w:rPr>
          <w:rFonts w:ascii="Times New Roman" w:hAnsi="Times New Roman"/>
          <w:sz w:val="26"/>
          <w:szCs w:val="26"/>
          <w:lang w:val="ru-RU"/>
        </w:rPr>
        <w:t>гоны с информацией</w:t>
      </w:r>
      <w:r w:rsidR="00E3466F">
        <w:rPr>
          <w:rFonts w:ascii="Times New Roman" w:hAnsi="Times New Roman"/>
          <w:sz w:val="26"/>
          <w:szCs w:val="26"/>
          <w:lang w:val="ru-RU"/>
        </w:rPr>
        <w:t xml:space="preserve"> во вагону </w:t>
      </w:r>
      <w:proofErr w:type="gramStart"/>
      <w:r w:rsidR="00E3466F">
        <w:rPr>
          <w:rFonts w:ascii="Times New Roman" w:hAnsi="Times New Roman"/>
          <w:sz w:val="26"/>
          <w:szCs w:val="26"/>
          <w:lang w:val="ru-RU"/>
        </w:rPr>
        <w:t>( ранее</w:t>
      </w:r>
      <w:proofErr w:type="gramEnd"/>
      <w:r w:rsidR="00E3466F">
        <w:rPr>
          <w:rFonts w:ascii="Times New Roman" w:hAnsi="Times New Roman"/>
          <w:sz w:val="26"/>
          <w:szCs w:val="26"/>
          <w:lang w:val="ru-RU"/>
        </w:rPr>
        <w:t xml:space="preserve"> введенной по прибытию ) </w:t>
      </w:r>
      <w:r w:rsidR="003629E3">
        <w:rPr>
          <w:rFonts w:ascii="Times New Roman" w:hAnsi="Times New Roman"/>
          <w:sz w:val="26"/>
          <w:szCs w:val="26"/>
          <w:lang w:val="ru-RU"/>
        </w:rPr>
        <w:t xml:space="preserve"> попадают в «</w:t>
      </w:r>
      <w:r w:rsidRPr="003629E3">
        <w:rPr>
          <w:rFonts w:ascii="Times New Roman" w:hAnsi="Times New Roman"/>
          <w:sz w:val="26"/>
          <w:szCs w:val="26"/>
          <w:lang w:val="ru-RU"/>
        </w:rPr>
        <w:t>Окно для формирования информации"</w:t>
      </w:r>
    </w:p>
    <w:p w:rsidR="003629E3" w:rsidRDefault="007E2BD9" w:rsidP="004A18EB">
      <w:pPr>
        <w:tabs>
          <w:tab w:val="left" w:pos="1815"/>
        </w:tabs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Ввод </w:t>
      </w:r>
      <w:proofErr w:type="gramStart"/>
      <w:r>
        <w:rPr>
          <w:rFonts w:ascii="Times New Roman" w:hAnsi="Times New Roman"/>
          <w:sz w:val="26"/>
          <w:szCs w:val="26"/>
          <w:lang w:val="ru-RU"/>
        </w:rPr>
        <w:t xml:space="preserve">информации </w:t>
      </w:r>
      <w:r w:rsidR="00411EC3">
        <w:rPr>
          <w:rFonts w:ascii="Times New Roman" w:hAnsi="Times New Roman"/>
          <w:sz w:val="26"/>
          <w:szCs w:val="26"/>
          <w:lang w:val="ru-RU"/>
        </w:rPr>
        <w:t>,</w:t>
      </w:r>
      <w:proofErr w:type="gramEnd"/>
      <w:r w:rsidR="00411EC3">
        <w:rPr>
          <w:rFonts w:ascii="Times New Roman" w:hAnsi="Times New Roman"/>
          <w:sz w:val="26"/>
          <w:szCs w:val="26"/>
          <w:lang w:val="ru-RU"/>
        </w:rPr>
        <w:t xml:space="preserve"> согласно инструктивного письма, </w:t>
      </w:r>
      <w:r w:rsidR="003629E3">
        <w:rPr>
          <w:rFonts w:ascii="Times New Roman" w:hAnsi="Times New Roman"/>
          <w:sz w:val="26"/>
          <w:szCs w:val="26"/>
          <w:lang w:val="ru-RU"/>
        </w:rPr>
        <w:t>происходит в верхней части поля</w:t>
      </w:r>
    </w:p>
    <w:p w:rsidR="003629E3" w:rsidRDefault="003629E3" w:rsidP="004A18EB">
      <w:pPr>
        <w:tabs>
          <w:tab w:val="left" w:pos="1815"/>
        </w:tabs>
        <w:rPr>
          <w:rFonts w:ascii="Times New Roman" w:hAnsi="Times New Roman"/>
          <w:sz w:val="26"/>
          <w:szCs w:val="26"/>
          <w:lang w:val="ru-RU"/>
        </w:rPr>
      </w:pPr>
    </w:p>
    <w:p w:rsidR="007E2BD9" w:rsidRDefault="007E2BD9" w:rsidP="004A18EB">
      <w:pPr>
        <w:tabs>
          <w:tab w:val="left" w:pos="1815"/>
        </w:tabs>
        <w:rPr>
          <w:rFonts w:ascii="Times New Roman" w:hAnsi="Times New Roman"/>
          <w:sz w:val="26"/>
          <w:szCs w:val="26"/>
          <w:lang w:val="ru-RU"/>
        </w:rPr>
      </w:pPr>
      <w:proofErr w:type="gramStart"/>
      <w:r>
        <w:rPr>
          <w:rFonts w:ascii="Times New Roman" w:hAnsi="Times New Roman"/>
          <w:sz w:val="26"/>
          <w:szCs w:val="26"/>
          <w:lang w:val="ru-RU"/>
        </w:rPr>
        <w:t>« Дата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письма» - выбор из календаря даты ( дата письма);</w:t>
      </w:r>
    </w:p>
    <w:p w:rsidR="007E2BD9" w:rsidRDefault="007E2BD9" w:rsidP="004A18EB">
      <w:pPr>
        <w:tabs>
          <w:tab w:val="left" w:pos="1815"/>
        </w:tabs>
        <w:rPr>
          <w:rFonts w:ascii="Times New Roman" w:hAnsi="Times New Roman"/>
          <w:sz w:val="26"/>
          <w:szCs w:val="26"/>
          <w:lang w:val="ru-RU"/>
        </w:rPr>
      </w:pPr>
      <w:proofErr w:type="gramStart"/>
      <w:r>
        <w:rPr>
          <w:rFonts w:ascii="Times New Roman" w:hAnsi="Times New Roman"/>
          <w:sz w:val="26"/>
          <w:szCs w:val="26"/>
          <w:lang w:val="ru-RU"/>
        </w:rPr>
        <w:t>« №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письма» - ввод в ручном режиме;</w:t>
      </w:r>
    </w:p>
    <w:p w:rsidR="007E2BD9" w:rsidRPr="007E2BD9" w:rsidRDefault="007E2BD9" w:rsidP="007E2BD9">
      <w:pPr>
        <w:rPr>
          <w:rFonts w:ascii="Times New Roman" w:hAnsi="Times New Roman"/>
          <w:sz w:val="26"/>
          <w:szCs w:val="26"/>
          <w:lang w:val="ru-RU"/>
        </w:rPr>
      </w:pPr>
    </w:p>
    <w:p w:rsidR="007E2BD9" w:rsidRPr="007E2BD9" w:rsidRDefault="003629E3" w:rsidP="007E2BD9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118275" wp14:editId="16C676CF">
                <wp:simplePos x="0" y="0"/>
                <wp:positionH relativeFrom="page">
                  <wp:align>center</wp:align>
                </wp:positionH>
                <wp:positionV relativeFrom="paragraph">
                  <wp:posOffset>624205</wp:posOffset>
                </wp:positionV>
                <wp:extent cx="1047750" cy="405565"/>
                <wp:effectExtent l="0" t="0" r="38100" b="33020"/>
                <wp:wrapNone/>
                <wp:docPr id="67" name="Полилиния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405565"/>
                        </a:xfrm>
                        <a:custGeom>
                          <a:avLst/>
                          <a:gdLst>
                            <a:gd name="connsiteX0" fmla="*/ 222636 w 652007"/>
                            <a:gd name="connsiteY0" fmla="*/ 39805 h 405565"/>
                            <a:gd name="connsiteX1" fmla="*/ 182880 w 652007"/>
                            <a:gd name="connsiteY1" fmla="*/ 31853 h 405565"/>
                            <a:gd name="connsiteX2" fmla="*/ 55659 w 652007"/>
                            <a:gd name="connsiteY2" fmla="*/ 55707 h 405565"/>
                            <a:gd name="connsiteX3" fmla="*/ 31805 w 652007"/>
                            <a:gd name="connsiteY3" fmla="*/ 63659 h 405565"/>
                            <a:gd name="connsiteX4" fmla="*/ 15903 w 652007"/>
                            <a:gd name="connsiteY4" fmla="*/ 95464 h 405565"/>
                            <a:gd name="connsiteX5" fmla="*/ 0 w 652007"/>
                            <a:gd name="connsiteY5" fmla="*/ 143172 h 405565"/>
                            <a:gd name="connsiteX6" fmla="*/ 7951 w 652007"/>
                            <a:gd name="connsiteY6" fmla="*/ 270393 h 405565"/>
                            <a:gd name="connsiteX7" fmla="*/ 63610 w 652007"/>
                            <a:gd name="connsiteY7" fmla="*/ 341954 h 405565"/>
                            <a:gd name="connsiteX8" fmla="*/ 111318 w 652007"/>
                            <a:gd name="connsiteY8" fmla="*/ 381711 h 405565"/>
                            <a:gd name="connsiteX9" fmla="*/ 190831 w 652007"/>
                            <a:gd name="connsiteY9" fmla="*/ 405565 h 405565"/>
                            <a:gd name="connsiteX10" fmla="*/ 357809 w 652007"/>
                            <a:gd name="connsiteY10" fmla="*/ 397613 h 405565"/>
                            <a:gd name="connsiteX11" fmla="*/ 492981 w 652007"/>
                            <a:gd name="connsiteY11" fmla="*/ 373760 h 405565"/>
                            <a:gd name="connsiteX12" fmla="*/ 540689 w 652007"/>
                            <a:gd name="connsiteY12" fmla="*/ 365808 h 405565"/>
                            <a:gd name="connsiteX13" fmla="*/ 564543 w 652007"/>
                            <a:gd name="connsiteY13" fmla="*/ 349906 h 405565"/>
                            <a:gd name="connsiteX14" fmla="*/ 612250 w 652007"/>
                            <a:gd name="connsiteY14" fmla="*/ 326052 h 405565"/>
                            <a:gd name="connsiteX15" fmla="*/ 652007 w 652007"/>
                            <a:gd name="connsiteY15" fmla="*/ 254490 h 405565"/>
                            <a:gd name="connsiteX16" fmla="*/ 644056 w 652007"/>
                            <a:gd name="connsiteY16" fmla="*/ 127269 h 405565"/>
                            <a:gd name="connsiteX17" fmla="*/ 628153 w 652007"/>
                            <a:gd name="connsiteY17" fmla="*/ 103415 h 405565"/>
                            <a:gd name="connsiteX18" fmla="*/ 620202 w 652007"/>
                            <a:gd name="connsiteY18" fmla="*/ 79561 h 405565"/>
                            <a:gd name="connsiteX19" fmla="*/ 548640 w 652007"/>
                            <a:gd name="connsiteY19" fmla="*/ 39805 h 405565"/>
                            <a:gd name="connsiteX20" fmla="*/ 405516 w 652007"/>
                            <a:gd name="connsiteY20" fmla="*/ 15951 h 405565"/>
                            <a:gd name="connsiteX21" fmla="*/ 381663 w 652007"/>
                            <a:gd name="connsiteY21" fmla="*/ 8000 h 405565"/>
                            <a:gd name="connsiteX22" fmla="*/ 278296 w 652007"/>
                            <a:gd name="connsiteY22" fmla="*/ 48 h 4055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</a:cxnLst>
                          <a:rect l="l" t="t" r="r" b="b"/>
                          <a:pathLst>
                            <a:path w="652007" h="405565">
                              <a:moveTo>
                                <a:pt x="222636" y="39805"/>
                              </a:moveTo>
                              <a:cubicBezTo>
                                <a:pt x="209384" y="37154"/>
                                <a:pt x="196371" y="31059"/>
                                <a:pt x="182880" y="31853"/>
                              </a:cubicBezTo>
                              <a:cubicBezTo>
                                <a:pt x="156473" y="33406"/>
                                <a:pt x="91704" y="45408"/>
                                <a:pt x="55659" y="55707"/>
                              </a:cubicBezTo>
                              <a:cubicBezTo>
                                <a:pt x="47600" y="58010"/>
                                <a:pt x="39756" y="61008"/>
                                <a:pt x="31805" y="63659"/>
                              </a:cubicBezTo>
                              <a:cubicBezTo>
                                <a:pt x="26504" y="74261"/>
                                <a:pt x="20305" y="84459"/>
                                <a:pt x="15903" y="95464"/>
                              </a:cubicBezTo>
                              <a:cubicBezTo>
                                <a:pt x="9677" y="111028"/>
                                <a:pt x="0" y="143172"/>
                                <a:pt x="0" y="143172"/>
                              </a:cubicBezTo>
                              <a:cubicBezTo>
                                <a:pt x="2650" y="185579"/>
                                <a:pt x="3503" y="228137"/>
                                <a:pt x="7951" y="270393"/>
                              </a:cubicBezTo>
                              <a:cubicBezTo>
                                <a:pt x="11495" y="304060"/>
                                <a:pt x="40890" y="319234"/>
                                <a:pt x="63610" y="341954"/>
                              </a:cubicBezTo>
                              <a:cubicBezTo>
                                <a:pt x="78589" y="356933"/>
                                <a:pt x="91393" y="372856"/>
                                <a:pt x="111318" y="381711"/>
                              </a:cubicBezTo>
                              <a:cubicBezTo>
                                <a:pt x="136200" y="392769"/>
                                <a:pt x="164403" y="398957"/>
                                <a:pt x="190831" y="405565"/>
                              </a:cubicBezTo>
                              <a:cubicBezTo>
                                <a:pt x="246490" y="402914"/>
                                <a:pt x="302219" y="401447"/>
                                <a:pt x="357809" y="397613"/>
                              </a:cubicBezTo>
                              <a:cubicBezTo>
                                <a:pt x="421800" y="393200"/>
                                <a:pt x="427852" y="386786"/>
                                <a:pt x="492981" y="373760"/>
                              </a:cubicBezTo>
                              <a:cubicBezTo>
                                <a:pt x="508790" y="370598"/>
                                <a:pt x="524786" y="368459"/>
                                <a:pt x="540689" y="365808"/>
                              </a:cubicBezTo>
                              <a:cubicBezTo>
                                <a:pt x="548640" y="360507"/>
                                <a:pt x="555996" y="354180"/>
                                <a:pt x="564543" y="349906"/>
                              </a:cubicBezTo>
                              <a:cubicBezTo>
                                <a:pt x="630382" y="316986"/>
                                <a:pt x="543887" y="371625"/>
                                <a:pt x="612250" y="326052"/>
                              </a:cubicBezTo>
                              <a:cubicBezTo>
                                <a:pt x="648705" y="271370"/>
                                <a:pt x="638012" y="296476"/>
                                <a:pt x="652007" y="254490"/>
                              </a:cubicBezTo>
                              <a:cubicBezTo>
                                <a:pt x="649357" y="212083"/>
                                <a:pt x="650683" y="169239"/>
                                <a:pt x="644056" y="127269"/>
                              </a:cubicBezTo>
                              <a:cubicBezTo>
                                <a:pt x="642566" y="117830"/>
                                <a:pt x="632427" y="111962"/>
                                <a:pt x="628153" y="103415"/>
                              </a:cubicBezTo>
                              <a:cubicBezTo>
                                <a:pt x="624405" y="95918"/>
                                <a:pt x="626129" y="85488"/>
                                <a:pt x="620202" y="79561"/>
                              </a:cubicBezTo>
                              <a:cubicBezTo>
                                <a:pt x="598560" y="57919"/>
                                <a:pt x="576137" y="47304"/>
                                <a:pt x="548640" y="39805"/>
                              </a:cubicBezTo>
                              <a:cubicBezTo>
                                <a:pt x="470955" y="18618"/>
                                <a:pt x="492437" y="24643"/>
                                <a:pt x="405516" y="15951"/>
                              </a:cubicBezTo>
                              <a:cubicBezTo>
                                <a:pt x="397565" y="13301"/>
                                <a:pt x="389930" y="9378"/>
                                <a:pt x="381663" y="8000"/>
                              </a:cubicBezTo>
                              <a:cubicBezTo>
                                <a:pt x="326928" y="-1123"/>
                                <a:pt x="322015" y="48"/>
                                <a:pt x="278296" y="48"/>
                              </a:cubicBezTo>
                            </a:path>
                          </a:pathLst>
                        </a:cu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CED601" id="Полилиния 67" o:spid="_x0000_s1026" style="position:absolute;margin-left:0;margin-top:49.15pt;width:82.5pt;height:31.95pt;z-index:251681792;visibility:visible;mso-wrap-style:square;mso-width-percent:0;mso-wrap-distance-left:9pt;mso-wrap-distance-top:0;mso-wrap-distance-right:9pt;mso-wrap-distance-bottom:0;mso-position-horizontal:center;mso-position-horizontal-relative:page;mso-position-vertical:absolute;mso-position-vertical-relative:text;mso-width-percent:0;mso-width-relative:margin;v-text-anchor:middle" coordsize="652007,4055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" path="m222636,39805c209384,37154,196371,31059,182880,31853,156473,33406,91704,45408,55659,55707v-8059,2303,-15903,5301,-23854,7952c26504,74261,20305,84459,15903,95464,9677,111028,,143172,,143172v2650,42407,3503,84965,7951,127221c11495,304060,40890,319234,63610,341954v14979,14979,27783,30902,47708,39757c136200,392769,164403,398957,190831,405565v55659,-2651,111388,-4118,166978,-7952c421800,393200,427852,386786,492981,373760v15809,-3162,31805,-5301,47708,-7952c548640,360507,555996,354180,564543,349906v65839,-32920,-20656,21719,47707,-23854c648705,271370,638012,296476,652007,254490v-2650,-42407,-1324,-85251,-7951,-127221c642566,117830,632427,111962,628153,103415v-3748,-7497,-2024,-17927,-7951,-23854c598560,57919,576137,47304,548640,39805,470955,18618,492437,24643,405516,15951,397565,13301,389930,9378,381663,8000,326928,-1123,322015,48,278296,48e" filled="f" strokecolor="red" strokeweight="1.5pt">
                <v:stroke joinstyle="miter"/>
                <v:path arrowok="t" o:connecttype="custom" o:connectlocs="357767,39805;293881,31853;89442,55707;51109,63659;25556,95464;0,143172;12777,270393;102219,341954;178884,381711;306658,405565;574985,397613;792201,373760;868866,365808;907199,349906;983862,326052;1047750,254490;1034973,127269;1009418,103415;996641,79561;881643,39805;651649,15951;613318,8000;447211,48" o:connectangles="0,0,0,0,0,0,0,0,0,0,0,0,0,0,0,0,0,0,0,0,0,0,0"/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6"/>
          <w:szCs w:val="26"/>
          <w:lang w:val="ru-RU"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3340</wp:posOffset>
                </wp:positionH>
                <wp:positionV relativeFrom="paragraph">
                  <wp:posOffset>631190</wp:posOffset>
                </wp:positionV>
                <wp:extent cx="652007" cy="405565"/>
                <wp:effectExtent l="0" t="0" r="34290" b="33020"/>
                <wp:wrapNone/>
                <wp:docPr id="66" name="Полилиния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2007" cy="405565"/>
                        </a:xfrm>
                        <a:custGeom>
                          <a:avLst/>
                          <a:gdLst>
                            <a:gd name="connsiteX0" fmla="*/ 222636 w 652007"/>
                            <a:gd name="connsiteY0" fmla="*/ 39805 h 405565"/>
                            <a:gd name="connsiteX1" fmla="*/ 182880 w 652007"/>
                            <a:gd name="connsiteY1" fmla="*/ 31853 h 405565"/>
                            <a:gd name="connsiteX2" fmla="*/ 55659 w 652007"/>
                            <a:gd name="connsiteY2" fmla="*/ 55707 h 405565"/>
                            <a:gd name="connsiteX3" fmla="*/ 31805 w 652007"/>
                            <a:gd name="connsiteY3" fmla="*/ 63659 h 405565"/>
                            <a:gd name="connsiteX4" fmla="*/ 15903 w 652007"/>
                            <a:gd name="connsiteY4" fmla="*/ 95464 h 405565"/>
                            <a:gd name="connsiteX5" fmla="*/ 0 w 652007"/>
                            <a:gd name="connsiteY5" fmla="*/ 143172 h 405565"/>
                            <a:gd name="connsiteX6" fmla="*/ 7951 w 652007"/>
                            <a:gd name="connsiteY6" fmla="*/ 270393 h 405565"/>
                            <a:gd name="connsiteX7" fmla="*/ 63610 w 652007"/>
                            <a:gd name="connsiteY7" fmla="*/ 341954 h 405565"/>
                            <a:gd name="connsiteX8" fmla="*/ 111318 w 652007"/>
                            <a:gd name="connsiteY8" fmla="*/ 381711 h 405565"/>
                            <a:gd name="connsiteX9" fmla="*/ 190831 w 652007"/>
                            <a:gd name="connsiteY9" fmla="*/ 405565 h 405565"/>
                            <a:gd name="connsiteX10" fmla="*/ 357809 w 652007"/>
                            <a:gd name="connsiteY10" fmla="*/ 397613 h 405565"/>
                            <a:gd name="connsiteX11" fmla="*/ 492981 w 652007"/>
                            <a:gd name="connsiteY11" fmla="*/ 373760 h 405565"/>
                            <a:gd name="connsiteX12" fmla="*/ 540689 w 652007"/>
                            <a:gd name="connsiteY12" fmla="*/ 365808 h 405565"/>
                            <a:gd name="connsiteX13" fmla="*/ 564543 w 652007"/>
                            <a:gd name="connsiteY13" fmla="*/ 349906 h 405565"/>
                            <a:gd name="connsiteX14" fmla="*/ 612250 w 652007"/>
                            <a:gd name="connsiteY14" fmla="*/ 326052 h 405565"/>
                            <a:gd name="connsiteX15" fmla="*/ 652007 w 652007"/>
                            <a:gd name="connsiteY15" fmla="*/ 254490 h 405565"/>
                            <a:gd name="connsiteX16" fmla="*/ 644056 w 652007"/>
                            <a:gd name="connsiteY16" fmla="*/ 127269 h 405565"/>
                            <a:gd name="connsiteX17" fmla="*/ 628153 w 652007"/>
                            <a:gd name="connsiteY17" fmla="*/ 103415 h 405565"/>
                            <a:gd name="connsiteX18" fmla="*/ 620202 w 652007"/>
                            <a:gd name="connsiteY18" fmla="*/ 79561 h 405565"/>
                            <a:gd name="connsiteX19" fmla="*/ 548640 w 652007"/>
                            <a:gd name="connsiteY19" fmla="*/ 39805 h 405565"/>
                            <a:gd name="connsiteX20" fmla="*/ 405516 w 652007"/>
                            <a:gd name="connsiteY20" fmla="*/ 15951 h 405565"/>
                            <a:gd name="connsiteX21" fmla="*/ 381663 w 652007"/>
                            <a:gd name="connsiteY21" fmla="*/ 8000 h 405565"/>
                            <a:gd name="connsiteX22" fmla="*/ 278296 w 652007"/>
                            <a:gd name="connsiteY22" fmla="*/ 48 h 4055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</a:cxnLst>
                          <a:rect l="l" t="t" r="r" b="b"/>
                          <a:pathLst>
                            <a:path w="652007" h="405565">
                              <a:moveTo>
                                <a:pt x="222636" y="39805"/>
                              </a:moveTo>
                              <a:cubicBezTo>
                                <a:pt x="209384" y="37154"/>
                                <a:pt x="196371" y="31059"/>
                                <a:pt x="182880" y="31853"/>
                              </a:cubicBezTo>
                              <a:cubicBezTo>
                                <a:pt x="156473" y="33406"/>
                                <a:pt x="91704" y="45408"/>
                                <a:pt x="55659" y="55707"/>
                              </a:cubicBezTo>
                              <a:cubicBezTo>
                                <a:pt x="47600" y="58010"/>
                                <a:pt x="39756" y="61008"/>
                                <a:pt x="31805" y="63659"/>
                              </a:cubicBezTo>
                              <a:cubicBezTo>
                                <a:pt x="26504" y="74261"/>
                                <a:pt x="20305" y="84459"/>
                                <a:pt x="15903" y="95464"/>
                              </a:cubicBezTo>
                              <a:cubicBezTo>
                                <a:pt x="9677" y="111028"/>
                                <a:pt x="0" y="143172"/>
                                <a:pt x="0" y="143172"/>
                              </a:cubicBezTo>
                              <a:cubicBezTo>
                                <a:pt x="2650" y="185579"/>
                                <a:pt x="3503" y="228137"/>
                                <a:pt x="7951" y="270393"/>
                              </a:cubicBezTo>
                              <a:cubicBezTo>
                                <a:pt x="11495" y="304060"/>
                                <a:pt x="40890" y="319234"/>
                                <a:pt x="63610" y="341954"/>
                              </a:cubicBezTo>
                              <a:cubicBezTo>
                                <a:pt x="78589" y="356933"/>
                                <a:pt x="91393" y="372856"/>
                                <a:pt x="111318" y="381711"/>
                              </a:cubicBezTo>
                              <a:cubicBezTo>
                                <a:pt x="136200" y="392769"/>
                                <a:pt x="164403" y="398957"/>
                                <a:pt x="190831" y="405565"/>
                              </a:cubicBezTo>
                              <a:cubicBezTo>
                                <a:pt x="246490" y="402914"/>
                                <a:pt x="302219" y="401447"/>
                                <a:pt x="357809" y="397613"/>
                              </a:cubicBezTo>
                              <a:cubicBezTo>
                                <a:pt x="421800" y="393200"/>
                                <a:pt x="427852" y="386786"/>
                                <a:pt x="492981" y="373760"/>
                              </a:cubicBezTo>
                              <a:cubicBezTo>
                                <a:pt x="508790" y="370598"/>
                                <a:pt x="524786" y="368459"/>
                                <a:pt x="540689" y="365808"/>
                              </a:cubicBezTo>
                              <a:cubicBezTo>
                                <a:pt x="548640" y="360507"/>
                                <a:pt x="555996" y="354180"/>
                                <a:pt x="564543" y="349906"/>
                              </a:cubicBezTo>
                              <a:cubicBezTo>
                                <a:pt x="630382" y="316986"/>
                                <a:pt x="543887" y="371625"/>
                                <a:pt x="612250" y="326052"/>
                              </a:cubicBezTo>
                              <a:cubicBezTo>
                                <a:pt x="648705" y="271370"/>
                                <a:pt x="638012" y="296476"/>
                                <a:pt x="652007" y="254490"/>
                              </a:cubicBezTo>
                              <a:cubicBezTo>
                                <a:pt x="649357" y="212083"/>
                                <a:pt x="650683" y="169239"/>
                                <a:pt x="644056" y="127269"/>
                              </a:cubicBezTo>
                              <a:cubicBezTo>
                                <a:pt x="642566" y="117830"/>
                                <a:pt x="632427" y="111962"/>
                                <a:pt x="628153" y="103415"/>
                              </a:cubicBezTo>
                              <a:cubicBezTo>
                                <a:pt x="624405" y="95918"/>
                                <a:pt x="626129" y="85488"/>
                                <a:pt x="620202" y="79561"/>
                              </a:cubicBezTo>
                              <a:cubicBezTo>
                                <a:pt x="598560" y="57919"/>
                                <a:pt x="576137" y="47304"/>
                                <a:pt x="548640" y="39805"/>
                              </a:cubicBezTo>
                              <a:cubicBezTo>
                                <a:pt x="470955" y="18618"/>
                                <a:pt x="492437" y="24643"/>
                                <a:pt x="405516" y="15951"/>
                              </a:cubicBezTo>
                              <a:cubicBezTo>
                                <a:pt x="397565" y="13301"/>
                                <a:pt x="389930" y="9378"/>
                                <a:pt x="381663" y="8000"/>
                              </a:cubicBezTo>
                              <a:cubicBezTo>
                                <a:pt x="326928" y="-1123"/>
                                <a:pt x="322015" y="48"/>
                                <a:pt x="278296" y="48"/>
                              </a:cubicBezTo>
                            </a:path>
                          </a:pathLst>
                        </a:cu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2E84AF" id="Полилиния 66" o:spid="_x0000_s1026" style="position:absolute;margin-left:4.2pt;margin-top:49.7pt;width:51.35pt;height:31.9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52007,4055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" path="m222636,39805c209384,37154,196371,31059,182880,31853,156473,33406,91704,45408,55659,55707v-8059,2303,-15903,5301,-23854,7952c26504,74261,20305,84459,15903,95464,9677,111028,,143172,,143172v2650,42407,3503,84965,7951,127221c11495,304060,40890,319234,63610,341954v14979,14979,27783,30902,47708,39757c136200,392769,164403,398957,190831,405565v55659,-2651,111388,-4118,166978,-7952c421800,393200,427852,386786,492981,373760v15809,-3162,31805,-5301,47708,-7952c548640,360507,555996,354180,564543,349906v65839,-32920,-20656,21719,47707,-23854c648705,271370,638012,296476,652007,254490v-2650,-42407,-1324,-85251,-7951,-127221c642566,117830,632427,111962,628153,103415v-3748,-7497,-2024,-17927,-7951,-23854c598560,57919,576137,47304,548640,39805,470955,18618,492437,24643,405516,15951,397565,13301,389930,9378,381663,8000,326928,-1123,322015,48,278296,48e" filled="f" strokecolor="red" strokeweight="1.5pt">
                <v:stroke joinstyle="miter"/>
                <v:path arrowok="t" o:connecttype="custom" o:connectlocs="222636,39805;182880,31853;55659,55707;31805,63659;15903,95464;0,143172;7951,270393;63610,341954;111318,381711;190831,405565;357809,397613;492981,373760;540689,365808;564543,349906;612250,326052;652007,254490;644056,127269;628153,103415;620202,79561;548640,39805;405516,15951;381663,8000;278296,48" o:connectangles="0,0,0,0,0,0,0,0,0,0,0,0,0,0,0,0,0,0,0,0,0,0,0"/>
              </v:shape>
            </w:pict>
          </mc:Fallback>
        </mc:AlternateContent>
      </w:r>
      <w:r w:rsidR="007E2BD9">
        <w:rPr>
          <w:rFonts w:ascii="Times New Roman" w:hAnsi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657600" cy="97282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022" cy="1050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BD9" w:rsidRDefault="007E2BD9" w:rsidP="007E2BD9">
      <w:pPr>
        <w:rPr>
          <w:rFonts w:ascii="Times New Roman" w:hAnsi="Times New Roman"/>
          <w:sz w:val="26"/>
          <w:szCs w:val="26"/>
          <w:lang w:val="ru-RU"/>
        </w:rPr>
      </w:pPr>
      <w:proofErr w:type="gramStart"/>
      <w:r>
        <w:rPr>
          <w:rFonts w:ascii="Times New Roman" w:hAnsi="Times New Roman"/>
          <w:sz w:val="26"/>
          <w:szCs w:val="26"/>
          <w:lang w:val="ru-RU"/>
        </w:rPr>
        <w:t>« Станция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назначения» - выбор из справочника внешних станций ;</w:t>
      </w:r>
    </w:p>
    <w:p w:rsidR="007E2BD9" w:rsidRDefault="007E2BD9" w:rsidP="007E2BD9">
      <w:pPr>
        <w:rPr>
          <w:rFonts w:ascii="Times New Roman" w:hAnsi="Times New Roman"/>
          <w:sz w:val="26"/>
          <w:szCs w:val="26"/>
          <w:lang w:val="ru-RU"/>
        </w:rPr>
      </w:pPr>
      <w:proofErr w:type="gramStart"/>
      <w:r>
        <w:rPr>
          <w:rFonts w:ascii="Times New Roman" w:hAnsi="Times New Roman"/>
          <w:sz w:val="26"/>
          <w:szCs w:val="26"/>
          <w:lang w:val="ru-RU"/>
        </w:rPr>
        <w:t>« Текст</w:t>
      </w:r>
      <w:proofErr w:type="gramEnd"/>
      <w:r>
        <w:rPr>
          <w:rFonts w:ascii="Times New Roman" w:hAnsi="Times New Roman"/>
          <w:sz w:val="26"/>
          <w:szCs w:val="26"/>
          <w:lang w:val="ru-RU"/>
        </w:rPr>
        <w:t xml:space="preserve"> письма» - ввод в ручном режиме.</w:t>
      </w:r>
    </w:p>
    <w:p w:rsidR="007E2BD9" w:rsidRDefault="007E2BD9" w:rsidP="007E2BD9">
      <w:pPr>
        <w:rPr>
          <w:rFonts w:ascii="Times New Roman" w:hAnsi="Times New Roman"/>
          <w:sz w:val="26"/>
          <w:szCs w:val="26"/>
          <w:lang w:val="ru-RU"/>
        </w:rPr>
      </w:pPr>
    </w:p>
    <w:tbl>
      <w:tblPr>
        <w:tblStyle w:val="ab"/>
        <w:tblW w:w="8789" w:type="dxa"/>
        <w:tblInd w:w="137" w:type="dxa"/>
        <w:tblLook w:val="04A0" w:firstRow="1" w:lastRow="0" w:firstColumn="1" w:lastColumn="0" w:noHBand="0" w:noVBand="1"/>
      </w:tblPr>
      <w:tblGrid>
        <w:gridCol w:w="1735"/>
        <w:gridCol w:w="2120"/>
        <w:gridCol w:w="2678"/>
        <w:gridCol w:w="2256"/>
      </w:tblGrid>
      <w:tr w:rsidR="0059303F" w:rsidRPr="00674D46" w:rsidTr="003B3C91">
        <w:tc>
          <w:tcPr>
            <w:tcW w:w="1735" w:type="dxa"/>
            <w:tcBorders>
              <w:bottom w:val="single" w:sz="4" w:space="0" w:color="auto"/>
            </w:tcBorders>
          </w:tcPr>
          <w:p w:rsidR="0059303F" w:rsidRPr="00034D99" w:rsidRDefault="0059303F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0" w:type="dxa"/>
            <w:tcBorders>
              <w:bottom w:val="single" w:sz="4" w:space="0" w:color="auto"/>
            </w:tcBorders>
          </w:tcPr>
          <w:p w:rsidR="0059303F" w:rsidRDefault="0059303F" w:rsidP="003B3C91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:rsidR="0059303F" w:rsidRDefault="0059303F" w:rsidP="003B3C91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:rsidR="0059303F" w:rsidRPr="00034D99" w:rsidRDefault="0059303F" w:rsidP="003B3C91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</w:tr>
      <w:tr w:rsidR="0059303F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303F" w:rsidRPr="00D44D08" w:rsidRDefault="009108FD" w:rsidP="003B3C91">
            <w:pPr>
              <w:rPr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date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9108FD">
              <w:rPr>
                <w:rFonts w:cs="Calibri"/>
                <w:color w:val="000000"/>
                <w:sz w:val="18"/>
                <w:szCs w:val="18"/>
              </w:rPr>
              <w:t>letter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303F" w:rsidRPr="003B3C91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исьм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03F" w:rsidRPr="00D44D08" w:rsidRDefault="00036CE3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регистрации письма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03F" w:rsidRPr="00D44D08" w:rsidRDefault="003B3C91" w:rsidP="003B3C91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DATE</w:t>
            </w:r>
          </w:p>
        </w:tc>
      </w:tr>
      <w:tr w:rsidR="0059303F" w:rsidRPr="00D44D08" w:rsidTr="003B3C91"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8FD" w:rsidRPr="009108FD" w:rsidRDefault="009108FD" w:rsidP="009108FD">
            <w:pPr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n</w:t>
            </w:r>
            <w:r w:rsidRPr="009108FD">
              <w:rPr>
                <w:rFonts w:cs="Calibri"/>
                <w:color w:val="000000"/>
                <w:sz w:val="18"/>
                <w:szCs w:val="18"/>
              </w:rPr>
              <w:t>umber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9108FD">
              <w:rPr>
                <w:rFonts w:cs="Calibri"/>
                <w:color w:val="000000"/>
                <w:sz w:val="18"/>
                <w:szCs w:val="18"/>
              </w:rPr>
              <w:t>letter</w:t>
            </w:r>
          </w:p>
          <w:p w:rsidR="0059303F" w:rsidRPr="00D44D08" w:rsidRDefault="0059303F" w:rsidP="003B3C91">
            <w:pPr>
              <w:rPr>
                <w:lang w:val="ru-RU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303F" w:rsidRPr="00D44D08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исьма</w:t>
            </w:r>
          </w:p>
        </w:tc>
        <w:tc>
          <w:tcPr>
            <w:tcW w:w="2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03F" w:rsidRPr="003B3C91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омер письма </w:t>
            </w:r>
            <w:proofErr w:type="gramStart"/>
            <w:r w:rsidRPr="009108FD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( </w:t>
            </w:r>
            <w:r w:rsidR="009108FD">
              <w:rPr>
                <w:rFonts w:cs="Calibri"/>
                <w:color w:val="000000"/>
                <w:sz w:val="18"/>
                <w:szCs w:val="18"/>
                <w:lang w:val="ru-RU"/>
              </w:rPr>
              <w:t>предусмотреть</w:t>
            </w:r>
            <w:proofErr w:type="gramEnd"/>
            <w:r w:rsidR="009108FD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возможность ввода номера, начинающегося  с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</w:t>
            </w:r>
            <w:r w:rsidR="00036CE3">
              <w:rPr>
                <w:rFonts w:cs="Calibri"/>
                <w:color w:val="000000"/>
                <w:sz w:val="18"/>
                <w:szCs w:val="18"/>
                <w:lang w:val="ru-RU"/>
              </w:rPr>
              <w:t>0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»</w:t>
            </w:r>
            <w:r w:rsidR="00036CE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03F" w:rsidRPr="00D44D08" w:rsidRDefault="003B3C91" w:rsidP="003B3C91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3B3C91">
              <w:rPr>
                <w:sz w:val="20"/>
                <w:szCs w:val="20"/>
              </w:rPr>
              <w:t>nvarchar</w:t>
            </w:r>
            <w:proofErr w:type="spellEnd"/>
            <w:r w:rsidRPr="003B3C91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</w:rPr>
              <w:t>1</w:t>
            </w:r>
            <w:r w:rsidRPr="003B3C91">
              <w:rPr>
                <w:rFonts w:cs="Calibri"/>
                <w:sz w:val="20"/>
                <w:szCs w:val="20"/>
                <w:lang w:val="ru-RU"/>
              </w:rPr>
              <w:t>5)</w:t>
            </w:r>
          </w:p>
        </w:tc>
      </w:tr>
      <w:tr w:rsidR="003B3C91" w:rsidRPr="00F128A4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B3C91" w:rsidRPr="003B3C91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3B3C91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3B3C91"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3B3C91">
              <w:rPr>
                <w:rFonts w:cs="Calibri"/>
                <w:color w:val="000000"/>
                <w:sz w:val="18"/>
                <w:szCs w:val="18"/>
              </w:rPr>
              <w:t>to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B3C91" w:rsidRPr="003B3C91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B3C91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3C91" w:rsidRPr="003B3C91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B3C91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назначения 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3C91" w:rsidRPr="003B3C91" w:rsidRDefault="003B3C91" w:rsidP="003B3C91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3B3C91">
              <w:rPr>
                <w:sz w:val="20"/>
                <w:szCs w:val="20"/>
              </w:rPr>
              <w:t>nvarchar</w:t>
            </w:r>
            <w:proofErr w:type="spellEnd"/>
            <w:r w:rsidRPr="003B3C91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</w:tr>
      <w:tr w:rsidR="003B3C91" w:rsidRPr="00740B1B" w:rsidTr="003B3C91">
        <w:tc>
          <w:tcPr>
            <w:tcW w:w="1735" w:type="dxa"/>
            <w:tcBorders>
              <w:top w:val="single" w:sz="4" w:space="0" w:color="auto"/>
              <w:bottom w:val="single" w:sz="4" w:space="0" w:color="auto"/>
            </w:tcBorders>
          </w:tcPr>
          <w:p w:rsidR="003B3C91" w:rsidRPr="009108FD" w:rsidRDefault="009108FD" w:rsidP="003B3C91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</w:rPr>
              <w:lastRenderedPageBreak/>
              <w:t>text_letter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3B3C91" w:rsidRPr="00740B1B" w:rsidRDefault="003B3C91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екст письма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:rsidR="003B3C91" w:rsidRDefault="00036CE3" w:rsidP="003B3C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раткое описание письма</w:t>
            </w:r>
          </w:p>
        </w:tc>
        <w:tc>
          <w:tcPr>
            <w:tcW w:w="2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3C91" w:rsidRPr="00F128A4" w:rsidRDefault="003B3C91" w:rsidP="003B3C91">
            <w:pPr>
              <w:rPr>
                <w:sz w:val="20"/>
                <w:szCs w:val="20"/>
                <w:lang w:val="ru-RU"/>
              </w:rPr>
            </w:pPr>
            <w:proofErr w:type="spellStart"/>
            <w:r w:rsidRPr="00804C57">
              <w:rPr>
                <w:sz w:val="20"/>
                <w:szCs w:val="20"/>
              </w:rPr>
              <w:t>nvarchar</w:t>
            </w:r>
            <w:proofErr w:type="spellEnd"/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</w:rPr>
              <w:t>20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</w:tr>
    </w:tbl>
    <w:p w:rsidR="007E2BD9" w:rsidRDefault="00203738" w:rsidP="007E2BD9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         Предусмотреть возможность применить введенную информацию по инструктивному письму сразу к нескольким выбранным вагонам.</w:t>
      </w:r>
    </w:p>
    <w:p w:rsidR="00203738" w:rsidRPr="007E2BD9" w:rsidRDefault="00203738" w:rsidP="007E2BD9">
      <w:pPr>
        <w:rPr>
          <w:rFonts w:ascii="Times New Roman" w:hAnsi="Times New Roman"/>
          <w:sz w:val="26"/>
          <w:szCs w:val="26"/>
          <w:lang w:val="ru-RU"/>
        </w:rPr>
      </w:pPr>
    </w:p>
    <w:p w:rsidR="007E2BD9" w:rsidRPr="007E2BD9" w:rsidRDefault="007E2BD9" w:rsidP="007E2BD9">
      <w:pPr>
        <w:rPr>
          <w:rFonts w:ascii="Times New Roman" w:hAnsi="Times New Roman"/>
          <w:b/>
          <w:sz w:val="26"/>
          <w:szCs w:val="26"/>
          <w:lang w:val="ru-RU"/>
        </w:rPr>
      </w:pPr>
      <w:proofErr w:type="gramStart"/>
      <w:r w:rsidRPr="007E2BD9">
        <w:rPr>
          <w:rFonts w:ascii="Times New Roman" w:hAnsi="Times New Roman"/>
          <w:b/>
          <w:sz w:val="26"/>
          <w:szCs w:val="26"/>
          <w:lang w:val="ru-RU"/>
        </w:rPr>
        <w:t>Кнопки :</w:t>
      </w:r>
      <w:proofErr w:type="gramEnd"/>
    </w:p>
    <w:p w:rsidR="007E2BD9" w:rsidRDefault="007E2BD9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Сохранить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– предназначена для сохранения введенной информации.</w:t>
      </w:r>
    </w:p>
    <w:p w:rsidR="007E2BD9" w:rsidRDefault="007E2BD9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Отмена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– предназначена </w:t>
      </w:r>
      <w:r w:rsidR="00D23F3C">
        <w:rPr>
          <w:rFonts w:ascii="Times New Roman" w:hAnsi="Times New Roman"/>
          <w:sz w:val="26"/>
          <w:szCs w:val="26"/>
          <w:lang w:val="ru-RU"/>
        </w:rPr>
        <w:t>для отмены введенной информации.</w:t>
      </w:r>
    </w:p>
    <w:p w:rsidR="007E2BD9" w:rsidRDefault="007E2BD9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Корректировка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</w:t>
      </w:r>
      <w:r w:rsidR="00D23F3C">
        <w:rPr>
          <w:rFonts w:ascii="Times New Roman" w:hAnsi="Times New Roman"/>
          <w:sz w:val="26"/>
          <w:szCs w:val="26"/>
          <w:lang w:val="ru-RU"/>
        </w:rPr>
        <w:t>–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</w:t>
      </w:r>
      <w:r w:rsidR="00D23F3C">
        <w:rPr>
          <w:rFonts w:ascii="Times New Roman" w:hAnsi="Times New Roman"/>
          <w:sz w:val="26"/>
          <w:szCs w:val="26"/>
          <w:lang w:val="ru-RU"/>
        </w:rPr>
        <w:t>предназначена для корректировки ранее веденной информации.</w:t>
      </w:r>
    </w:p>
    <w:p w:rsidR="00D23F3C" w:rsidRDefault="00D23F3C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Установить логический контроль и </w:t>
      </w:r>
      <w:r w:rsidR="001C3B56">
        <w:rPr>
          <w:rFonts w:ascii="Times New Roman" w:hAnsi="Times New Roman"/>
          <w:sz w:val="26"/>
          <w:szCs w:val="26"/>
          <w:lang w:val="ru-RU"/>
        </w:rPr>
        <w:t xml:space="preserve">всплывающее окно с </w:t>
      </w:r>
      <w:r>
        <w:rPr>
          <w:rFonts w:ascii="Times New Roman" w:hAnsi="Times New Roman"/>
          <w:sz w:val="26"/>
          <w:szCs w:val="26"/>
          <w:lang w:val="ru-RU"/>
        </w:rPr>
        <w:t>предупреждение</w:t>
      </w:r>
      <w:r w:rsidR="001C3B56">
        <w:rPr>
          <w:rFonts w:ascii="Times New Roman" w:hAnsi="Times New Roman"/>
          <w:sz w:val="26"/>
          <w:szCs w:val="26"/>
          <w:lang w:val="ru-RU"/>
        </w:rPr>
        <w:t>м</w:t>
      </w:r>
      <w:r>
        <w:rPr>
          <w:rFonts w:ascii="Times New Roman" w:hAnsi="Times New Roman"/>
          <w:sz w:val="26"/>
          <w:szCs w:val="26"/>
          <w:lang w:val="ru-RU"/>
        </w:rPr>
        <w:t xml:space="preserve"> для пользователя</w:t>
      </w:r>
      <w:r w:rsidR="00800543">
        <w:rPr>
          <w:rFonts w:ascii="Times New Roman" w:hAnsi="Times New Roman"/>
          <w:sz w:val="26"/>
          <w:szCs w:val="26"/>
          <w:lang w:val="ru-RU"/>
        </w:rPr>
        <w:t>.</w:t>
      </w:r>
    </w:p>
    <w:p w:rsidR="00800543" w:rsidRDefault="00800543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Данные не могут быть откорректированы в случае, если вагон уже убыл с территории предприятия. </w:t>
      </w:r>
    </w:p>
    <w:p w:rsidR="00414A18" w:rsidRDefault="00414A18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581400" cy="124343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606" cy="1259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A18" w:rsidRPr="001C101E" w:rsidRDefault="00414A18" w:rsidP="00800543">
      <w:pPr>
        <w:jc w:val="both"/>
        <w:rPr>
          <w:rFonts w:ascii="Times New Roman" w:hAnsi="Times New Roman"/>
          <w:sz w:val="26"/>
          <w:szCs w:val="26"/>
        </w:rPr>
      </w:pPr>
    </w:p>
    <w:p w:rsidR="00414A18" w:rsidRDefault="00414A18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524250" cy="71968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770" cy="729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BD9" w:rsidRPr="007E2BD9" w:rsidRDefault="007E2BD9" w:rsidP="00800543">
      <w:pPr>
        <w:jc w:val="both"/>
        <w:rPr>
          <w:rFonts w:ascii="Times New Roman" w:hAnsi="Times New Roman"/>
          <w:sz w:val="26"/>
          <w:szCs w:val="26"/>
          <w:lang w:val="ru-RU"/>
        </w:rPr>
      </w:pPr>
      <w:r w:rsidRPr="00D23F3C">
        <w:rPr>
          <w:rFonts w:ascii="Times New Roman" w:hAnsi="Times New Roman"/>
          <w:b/>
          <w:sz w:val="26"/>
          <w:szCs w:val="26"/>
          <w:lang w:val="ru-RU"/>
        </w:rPr>
        <w:t>Очистить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</w:t>
      </w:r>
      <w:r w:rsidR="00D23F3C">
        <w:rPr>
          <w:rFonts w:ascii="Times New Roman" w:hAnsi="Times New Roman"/>
          <w:sz w:val="26"/>
          <w:szCs w:val="26"/>
          <w:lang w:val="ru-RU"/>
        </w:rPr>
        <w:t>–</w:t>
      </w:r>
      <w:r w:rsidR="00203738">
        <w:rPr>
          <w:rFonts w:ascii="Times New Roman" w:hAnsi="Times New Roman"/>
          <w:sz w:val="26"/>
          <w:szCs w:val="26"/>
          <w:lang w:val="ru-RU"/>
        </w:rPr>
        <w:t xml:space="preserve"> </w:t>
      </w:r>
      <w:r w:rsidR="00D23F3C">
        <w:rPr>
          <w:rFonts w:ascii="Times New Roman" w:hAnsi="Times New Roman"/>
          <w:sz w:val="26"/>
          <w:szCs w:val="26"/>
          <w:lang w:val="ru-RU"/>
        </w:rPr>
        <w:t xml:space="preserve">предназначена для очищения информации, ранее веденной с инструктивного письма, в предназначенных для этого полях. </w:t>
      </w:r>
    </w:p>
    <w:p w:rsidR="004803C9" w:rsidRDefault="004803C9" w:rsidP="007E2BD9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 xml:space="preserve"> </w:t>
      </w:r>
    </w:p>
    <w:p w:rsidR="007E2BD9" w:rsidRDefault="004B1559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803C9" w:rsidRPr="004803C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11. Отчеты</w:t>
      </w:r>
    </w:p>
    <w:p w:rsidR="00622612" w:rsidRDefault="004B1559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4803C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11.1 Отчет</w:t>
      </w:r>
      <w:r w:rsidR="00BA2BE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ы</w:t>
      </w:r>
      <w:r w:rsidR="004803C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расходу </w:t>
      </w:r>
      <w:proofErr w:type="spellStart"/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ж.д</w:t>
      </w:r>
      <w:proofErr w:type="spellEnd"/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. тарифа по прибытию</w:t>
      </w:r>
      <w:r w:rsidR="004803C9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</w:p>
    <w:p w:rsidR="00BA2BE0" w:rsidRDefault="007B238F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тчет по договорам</w:t>
      </w:r>
    </w:p>
    <w:p w:rsidR="007B238F" w:rsidRDefault="007B238F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4732020" cy="287487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148" cy="2886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612" w:rsidRDefault="00622612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p w:rsidR="007B238F" w:rsidRDefault="007B238F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 xml:space="preserve">Отчет по 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наименованию 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груз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а</w:t>
      </w:r>
    </w:p>
    <w:p w:rsidR="007B238F" w:rsidRDefault="00622612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4169410" cy="2648102"/>
            <wp:effectExtent l="0" t="0" r="254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867" cy="266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38F" w:rsidRDefault="007B238F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тчет по 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лательщику</w:t>
      </w:r>
    </w:p>
    <w:p w:rsidR="00D21A38" w:rsidRDefault="00622612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noProof/>
          <w:color w:val="4F81BD"/>
          <w:sz w:val="26"/>
          <w:szCs w:val="26"/>
          <w:lang w:val="ru-RU" w:eastAsia="ru-RU"/>
        </w:rPr>
        <w:drawing>
          <wp:inline distT="0" distB="0" distL="0" distR="0">
            <wp:extent cx="4147010" cy="2611527"/>
            <wp:effectExtent l="0" t="0" r="635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613" cy="2625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612" w:rsidRDefault="004B1559" w:rsidP="00622612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5</w:t>
      </w:r>
      <w:r w:rsidR="00BA2BE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.11.2 Отчеты по </w:t>
      </w:r>
      <w:r w:rsidR="00622612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рибытию груза на комбинат</w:t>
      </w:r>
    </w:p>
    <w:p w:rsidR="000F5B08" w:rsidRDefault="002704CC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      Выбираем </w:t>
      </w:r>
      <w:r w:rsidR="000F5B0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вкладку </w:t>
      </w:r>
      <w:proofErr w:type="gram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« ПРИБЫТИЕ</w:t>
      </w:r>
      <w:proofErr w:type="gram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ИТОГ» </w:t>
      </w:r>
    </w:p>
    <w:p w:rsidR="00CE3546" w:rsidRDefault="000F5B08" w:rsidP="007E2BD9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В фильтрах задаем нужный </w:t>
      </w:r>
      <w:proofErr w:type="gramStart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араметр ,</w:t>
      </w:r>
      <w:proofErr w:type="gramEnd"/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о которому сформируется отчет </w:t>
      </w:r>
      <w:r w:rsidR="002704CC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нажимаем кнопку « ОТЧЕТ»</w:t>
      </w:r>
    </w:p>
    <w:p w:rsidR="00BA2BE0" w:rsidRDefault="00BA2BE0" w:rsidP="002704CC">
      <w:pPr>
        <w:rPr>
          <w:rFonts w:ascii="Cambria" w:hAnsi="Cambria" w:cs="Cambria"/>
          <w:sz w:val="26"/>
          <w:szCs w:val="26"/>
          <w:lang w:val="ru-RU"/>
        </w:rPr>
      </w:pPr>
    </w:p>
    <w:p w:rsidR="000F5B08" w:rsidRDefault="002704CC" w:rsidP="002704CC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2562571" cy="2048256"/>
            <wp:effectExtent l="0" t="0" r="0" b="952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550" cy="2051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5B08"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163320" cy="1331595"/>
            <wp:effectExtent l="0" t="0" r="0" b="190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3320" cy="133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B08" w:rsidRDefault="000F5B08" w:rsidP="000F5B0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2743200" cy="2199193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065" cy="222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170305" cy="112649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305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B08" w:rsidRDefault="000F5B08" w:rsidP="000F5B08">
      <w:pPr>
        <w:rPr>
          <w:rFonts w:ascii="Cambria" w:hAnsi="Cambria" w:cs="Cambria"/>
          <w:sz w:val="26"/>
          <w:szCs w:val="26"/>
          <w:lang w:val="ru-RU"/>
        </w:rPr>
      </w:pPr>
    </w:p>
    <w:p w:rsidR="000F5B08" w:rsidRDefault="000F5B08" w:rsidP="000F5B08">
      <w:pPr>
        <w:rPr>
          <w:rFonts w:ascii="Cambria" w:hAnsi="Cambria" w:cs="Cambria"/>
          <w:sz w:val="26"/>
          <w:szCs w:val="26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2758245" cy="2194560"/>
            <wp:effectExtent l="0" t="0" r="444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122" cy="221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236345" cy="987425"/>
            <wp:effectExtent l="0" t="0" r="1905" b="317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345" cy="98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B08" w:rsidRPr="000F5B08" w:rsidRDefault="000F5B08" w:rsidP="000F5B08">
      <w:pPr>
        <w:rPr>
          <w:rFonts w:ascii="Cambria" w:hAnsi="Cambria" w:cs="Cambria"/>
          <w:sz w:val="26"/>
          <w:szCs w:val="26"/>
        </w:rPr>
      </w:pPr>
    </w:p>
    <w:p w:rsidR="000F5B08" w:rsidRDefault="000F5B08" w:rsidP="000F5B08">
      <w:pPr>
        <w:rPr>
          <w:rFonts w:ascii="Cambria" w:hAnsi="Cambria" w:cs="Cambria"/>
          <w:sz w:val="26"/>
          <w:szCs w:val="26"/>
        </w:rPr>
      </w:pPr>
    </w:p>
    <w:p w:rsidR="00B25AC7" w:rsidRDefault="000F5B08" w:rsidP="000F5B0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2691993" cy="2766729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009" cy="2775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250950" cy="1068070"/>
            <wp:effectExtent l="0" t="0" r="635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106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2604211" cy="2053599"/>
            <wp:effectExtent l="0" t="0" r="5715" b="381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106" cy="206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163320" cy="1082675"/>
            <wp:effectExtent l="0" t="0" r="0" b="3175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332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2274570" cy="2194560"/>
            <wp:effectExtent l="0" t="0" r="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156" cy="2208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280160" cy="1025531"/>
            <wp:effectExtent l="0" t="0" r="0" b="317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3284" cy="1028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2136038" cy="2377069"/>
            <wp:effectExtent l="0" t="0" r="0" b="4445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4664" cy="2397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441094" cy="1421217"/>
            <wp:effectExtent l="0" t="0" r="6985" b="762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437" cy="1422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</w:p>
    <w:p w:rsid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При формировании отчетов учитывать </w:t>
      </w:r>
      <w:r w:rsidR="00AF3A83">
        <w:rPr>
          <w:rFonts w:ascii="Cambria" w:hAnsi="Cambria" w:cs="Cambria"/>
          <w:sz w:val="26"/>
          <w:szCs w:val="26"/>
          <w:lang w:val="ru-RU"/>
        </w:rPr>
        <w:t xml:space="preserve">выбранные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фильтры :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:rsidR="002704CC" w:rsidRPr="00B25AC7" w:rsidRDefault="00B25AC7" w:rsidP="00B25AC7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1192377" cy="1039508"/>
            <wp:effectExtent l="0" t="0" r="8255" b="825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8070" cy="1053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704CC" w:rsidRPr="00B25AC7">
      <w:headerReference w:type="default" r:id="rId5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133E" w:rsidRDefault="0043133E" w:rsidP="00355E51">
      <w:r>
        <w:separator/>
      </w:r>
    </w:p>
  </w:endnote>
  <w:endnote w:type="continuationSeparator" w:id="0">
    <w:p w:rsidR="0043133E" w:rsidRDefault="0043133E" w:rsidP="00355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133E" w:rsidRDefault="0043133E" w:rsidP="00355E51">
      <w:r>
        <w:separator/>
      </w:r>
    </w:p>
  </w:footnote>
  <w:footnote w:type="continuationSeparator" w:id="0">
    <w:p w:rsidR="0043133E" w:rsidRDefault="0043133E" w:rsidP="00355E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13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542"/>
      <w:gridCol w:w="7014"/>
    </w:tblGrid>
    <w:tr w:rsidR="00826692" w:rsidRPr="00674D46" w:rsidTr="008278BA">
      <w:trPr>
        <w:trHeight w:val="848"/>
        <w:jc w:val="center"/>
      </w:trPr>
      <w:tc>
        <w:tcPr>
          <w:tcW w:w="1330" w:type="pct"/>
          <w:vAlign w:val="center"/>
        </w:tcPr>
        <w:p w:rsidR="00826692" w:rsidRPr="000F7DF4" w:rsidRDefault="00826692" w:rsidP="00355E51">
          <w:pPr>
            <w:pStyle w:val="a3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F7DF4">
            <w:rPr>
              <w:rFonts w:ascii="Arial" w:hAnsi="Arial" w:cs="Arial"/>
              <w:b/>
              <w:sz w:val="20"/>
              <w:szCs w:val="20"/>
            </w:rPr>
            <w:tab/>
          </w:r>
          <w:r>
            <w:rPr>
              <w:rFonts w:ascii="Arial" w:hAnsi="Arial" w:cs="Arial"/>
              <w:noProof/>
              <w:sz w:val="20"/>
              <w:szCs w:val="20"/>
              <w:lang w:val="ru-RU" w:eastAsia="ru-RU"/>
            </w:rPr>
            <w:drawing>
              <wp:anchor distT="0" distB="0" distL="114300" distR="114300" simplePos="0" relativeHeight="251659264" behindDoc="0" locked="0" layoutInCell="1" allowOverlap="1" wp14:anchorId="40673DE1" wp14:editId="53BDBCAD">
                <wp:simplePos x="0" y="0"/>
                <wp:positionH relativeFrom="column">
                  <wp:posOffset>403225</wp:posOffset>
                </wp:positionH>
                <wp:positionV relativeFrom="paragraph">
                  <wp:posOffset>3810</wp:posOffset>
                </wp:positionV>
                <wp:extent cx="962025" cy="438150"/>
                <wp:effectExtent l="19050" t="0" r="9525" b="0"/>
                <wp:wrapSquare wrapText="bothSides"/>
                <wp:docPr id="73" name="Picture 1" descr="logo ArcelorMit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ArcelorMit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826692" w:rsidRPr="000F7DF4" w:rsidRDefault="00826692" w:rsidP="00355E51">
          <w:pPr>
            <w:pStyle w:val="a3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3670" w:type="pct"/>
          <w:vAlign w:val="center"/>
        </w:tcPr>
        <w:p w:rsidR="00826692" w:rsidRDefault="00826692" w:rsidP="00355E51">
          <w:pPr>
            <w:pStyle w:val="a3"/>
            <w:ind w:left="-158"/>
            <w:jc w:val="center"/>
            <w:rPr>
              <w:rFonts w:ascii="Arial" w:hAnsi="Arial" w:cs="Arial"/>
              <w:sz w:val="18"/>
              <w:szCs w:val="20"/>
              <w:lang w:val="ru-RU"/>
            </w:rPr>
          </w:pPr>
          <w:r>
            <w:rPr>
              <w:rFonts w:ascii="Arial" w:hAnsi="Arial" w:cs="Arial"/>
              <w:sz w:val="18"/>
              <w:szCs w:val="20"/>
              <w:lang w:val="ru-RU"/>
            </w:rPr>
            <w:t>Технические требования</w:t>
          </w:r>
        </w:p>
        <w:p w:rsidR="00826692" w:rsidRPr="000F01E3" w:rsidRDefault="00826692" w:rsidP="00355E51">
          <w:pPr>
            <w:jc w:val="center"/>
            <w:rPr>
              <w:rFonts w:ascii="Arial" w:hAnsi="Arial" w:cs="Arial"/>
              <w:sz w:val="16"/>
              <w:szCs w:val="16"/>
              <w:lang w:val="ru-RU"/>
            </w:rPr>
          </w:pPr>
          <w:r w:rsidRPr="00C609AF">
            <w:rPr>
              <w:rFonts w:ascii="Arial" w:hAnsi="Arial" w:cs="Arial"/>
              <w:sz w:val="16"/>
              <w:szCs w:val="16"/>
              <w:lang w:val="ru-RU"/>
            </w:rPr>
            <w:t>«</w:t>
          </w:r>
          <w:r w:rsidRPr="001A2B58">
            <w:rPr>
              <w:rFonts w:ascii="Arial" w:hAnsi="Arial" w:cs="Arial"/>
              <w:sz w:val="16"/>
              <w:szCs w:val="16"/>
              <w:lang w:val="ru-RU"/>
            </w:rPr>
            <w:t>ПАО "</w:t>
          </w:r>
          <w:proofErr w:type="spellStart"/>
          <w:r w:rsidRPr="001A2B58">
            <w:rPr>
              <w:rFonts w:ascii="Arial" w:hAnsi="Arial" w:cs="Arial"/>
              <w:sz w:val="16"/>
              <w:szCs w:val="16"/>
              <w:lang w:val="ru-RU"/>
            </w:rPr>
            <w:t>АрселорМиттал</w:t>
          </w:r>
          <w:proofErr w:type="spellEnd"/>
          <w:r w:rsidRPr="001A2B58">
            <w:rPr>
              <w:rFonts w:ascii="Arial" w:hAnsi="Arial" w:cs="Arial"/>
              <w:sz w:val="16"/>
              <w:szCs w:val="16"/>
              <w:lang w:val="ru-RU"/>
            </w:rPr>
            <w:t xml:space="preserve"> Кривой Рог". Информационно диспетчерская система учета железнодорожного транспорта на АМКР</w:t>
          </w:r>
        </w:p>
      </w:tc>
    </w:tr>
  </w:tbl>
  <w:p w:rsidR="00826692" w:rsidRPr="00355E51" w:rsidRDefault="00826692">
    <w:pPr>
      <w:pStyle w:val="a3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80" type="#_x0000_t75" style="width:245.25pt;height:222pt" o:bullet="t">
        <v:imagedata r:id="rId1" o:title="art9116"/>
      </v:shape>
    </w:pict>
  </w:numPicBullet>
  <w:abstractNum w:abstractNumId="0" w15:restartNumberingAfterBreak="0">
    <w:nsid w:val="00184A42"/>
    <w:multiLevelType w:val="hybridMultilevel"/>
    <w:tmpl w:val="B2D07BDC"/>
    <w:lvl w:ilvl="0" w:tplc="04190001">
      <w:start w:val="1"/>
      <w:numFmt w:val="bullet"/>
      <w:lvlText w:val=""/>
      <w:lvlJc w:val="left"/>
      <w:pPr>
        <w:ind w:left="105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8" w:hanging="360"/>
      </w:pPr>
      <w:rPr>
        <w:rFonts w:ascii="Wingdings" w:hAnsi="Wingdings" w:hint="default"/>
      </w:rPr>
    </w:lvl>
  </w:abstractNum>
  <w:abstractNum w:abstractNumId="1" w15:restartNumberingAfterBreak="0">
    <w:nsid w:val="0F2F2FDC"/>
    <w:multiLevelType w:val="multilevel"/>
    <w:tmpl w:val="39F600C2"/>
    <w:lvl w:ilvl="0">
      <w:start w:val="4"/>
      <w:numFmt w:val="decimal"/>
      <w:lvlText w:val="%1"/>
      <w:lvlJc w:val="left"/>
      <w:pPr>
        <w:ind w:left="375" w:hanging="375"/>
      </w:pPr>
      <w:rPr>
        <w:rFonts w:ascii="Times New Roman" w:hAnsi="Times New Roman" w:hint="default"/>
        <w:b w:val="0"/>
        <w:i/>
        <w:sz w:val="24"/>
        <w:szCs w:val="24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ascii="Times New Roman" w:hAnsi="Times New Roman" w:hint="default"/>
        <w:b w:val="0"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sz w:val="28"/>
      </w:rPr>
    </w:lvl>
  </w:abstractNum>
  <w:abstractNum w:abstractNumId="2" w15:restartNumberingAfterBreak="0">
    <w:nsid w:val="124A5094"/>
    <w:multiLevelType w:val="multilevel"/>
    <w:tmpl w:val="71D0D7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6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4581B26"/>
    <w:multiLevelType w:val="hybridMultilevel"/>
    <w:tmpl w:val="FF04D0DA"/>
    <w:lvl w:ilvl="0" w:tplc="04190001">
      <w:start w:val="1"/>
      <w:numFmt w:val="bullet"/>
      <w:lvlText w:val=""/>
      <w:lvlJc w:val="left"/>
      <w:pPr>
        <w:ind w:left="15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4" w:hanging="360"/>
      </w:pPr>
      <w:rPr>
        <w:rFonts w:ascii="Wingdings" w:hAnsi="Wingdings" w:hint="default"/>
      </w:rPr>
    </w:lvl>
  </w:abstractNum>
  <w:abstractNum w:abstractNumId="4" w15:restartNumberingAfterBreak="0">
    <w:nsid w:val="17443F81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5" w15:restartNumberingAfterBreak="0">
    <w:nsid w:val="17FB1D4A"/>
    <w:multiLevelType w:val="hybridMultilevel"/>
    <w:tmpl w:val="BB425B6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D86DE2"/>
    <w:multiLevelType w:val="hybridMultilevel"/>
    <w:tmpl w:val="094E7346"/>
    <w:lvl w:ilvl="0" w:tplc="0419000B">
      <w:start w:val="1"/>
      <w:numFmt w:val="bullet"/>
      <w:lvlText w:val=""/>
      <w:lvlJc w:val="left"/>
      <w:pPr>
        <w:ind w:left="184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07" w:hanging="360"/>
      </w:pPr>
      <w:rPr>
        <w:rFonts w:ascii="Wingdings" w:hAnsi="Wingdings" w:hint="default"/>
      </w:rPr>
    </w:lvl>
  </w:abstractNum>
  <w:abstractNum w:abstractNumId="7" w15:restartNumberingAfterBreak="0">
    <w:nsid w:val="35DE4212"/>
    <w:multiLevelType w:val="hybridMultilevel"/>
    <w:tmpl w:val="F51835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AB3D70"/>
    <w:multiLevelType w:val="hybridMultilevel"/>
    <w:tmpl w:val="6E2628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C12BA4"/>
    <w:multiLevelType w:val="multilevel"/>
    <w:tmpl w:val="F4C27D6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10" w15:restartNumberingAfterBreak="0">
    <w:nsid w:val="47A13053"/>
    <w:multiLevelType w:val="hybridMultilevel"/>
    <w:tmpl w:val="539267F6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551D0008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12" w15:restartNumberingAfterBreak="0">
    <w:nsid w:val="569C5732"/>
    <w:multiLevelType w:val="multilevel"/>
    <w:tmpl w:val="BC4C4CA0"/>
    <w:lvl w:ilvl="0">
      <w:start w:val="5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3" w15:restartNumberingAfterBreak="0">
    <w:nsid w:val="67BB3A7D"/>
    <w:multiLevelType w:val="hybridMultilevel"/>
    <w:tmpl w:val="235E3F64"/>
    <w:lvl w:ilvl="0" w:tplc="3870990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946321C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6CD886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800730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E85EC4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F04471C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DC86228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581D30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D20AC5A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2CC5166"/>
    <w:multiLevelType w:val="hybridMultilevel"/>
    <w:tmpl w:val="C5F008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D52DDB"/>
    <w:multiLevelType w:val="hybridMultilevel"/>
    <w:tmpl w:val="19DEC4E0"/>
    <w:lvl w:ilvl="0" w:tplc="04190005">
      <w:start w:val="1"/>
      <w:numFmt w:val="bullet"/>
      <w:lvlText w:val=""/>
      <w:lvlJc w:val="left"/>
      <w:pPr>
        <w:ind w:left="256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2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7" w:hanging="360"/>
      </w:pPr>
      <w:rPr>
        <w:rFonts w:ascii="Wingdings" w:hAnsi="Wingdings" w:hint="default"/>
      </w:rPr>
    </w:lvl>
  </w:abstractNum>
  <w:abstractNum w:abstractNumId="16" w15:restartNumberingAfterBreak="0">
    <w:nsid w:val="74E55504"/>
    <w:multiLevelType w:val="hybridMultilevel"/>
    <w:tmpl w:val="A74EF01C"/>
    <w:lvl w:ilvl="0" w:tplc="E5D22A2E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E92040"/>
    <w:multiLevelType w:val="hybridMultilevel"/>
    <w:tmpl w:val="BA3E4E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C577DC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19" w15:restartNumberingAfterBreak="0">
    <w:nsid w:val="7C260ECC"/>
    <w:multiLevelType w:val="hybridMultilevel"/>
    <w:tmpl w:val="627A6EBC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19"/>
  </w:num>
  <w:num w:numId="4">
    <w:abstractNumId w:val="18"/>
  </w:num>
  <w:num w:numId="5">
    <w:abstractNumId w:val="5"/>
  </w:num>
  <w:num w:numId="6">
    <w:abstractNumId w:val="2"/>
  </w:num>
  <w:num w:numId="7">
    <w:abstractNumId w:val="14"/>
  </w:num>
  <w:num w:numId="8">
    <w:abstractNumId w:val="16"/>
  </w:num>
  <w:num w:numId="9">
    <w:abstractNumId w:val="10"/>
  </w:num>
  <w:num w:numId="10">
    <w:abstractNumId w:val="9"/>
  </w:num>
  <w:num w:numId="11">
    <w:abstractNumId w:val="3"/>
  </w:num>
  <w:num w:numId="12">
    <w:abstractNumId w:val="0"/>
  </w:num>
  <w:num w:numId="13">
    <w:abstractNumId w:val="8"/>
  </w:num>
  <w:num w:numId="14">
    <w:abstractNumId w:val="6"/>
  </w:num>
  <w:num w:numId="15">
    <w:abstractNumId w:val="15"/>
  </w:num>
  <w:num w:numId="16">
    <w:abstractNumId w:val="17"/>
  </w:num>
  <w:num w:numId="17">
    <w:abstractNumId w:val="11"/>
  </w:num>
  <w:num w:numId="18">
    <w:abstractNumId w:val="13"/>
  </w:num>
  <w:num w:numId="19">
    <w:abstractNumId w:val="7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E51"/>
    <w:rsid w:val="00004FD8"/>
    <w:rsid w:val="0001625A"/>
    <w:rsid w:val="00030FEE"/>
    <w:rsid w:val="000348D8"/>
    <w:rsid w:val="00036CE3"/>
    <w:rsid w:val="000503CB"/>
    <w:rsid w:val="00054778"/>
    <w:rsid w:val="000627A4"/>
    <w:rsid w:val="0006653F"/>
    <w:rsid w:val="00066A16"/>
    <w:rsid w:val="00086206"/>
    <w:rsid w:val="00086D12"/>
    <w:rsid w:val="000A4A26"/>
    <w:rsid w:val="000B5A7E"/>
    <w:rsid w:val="000C3334"/>
    <w:rsid w:val="000C5C16"/>
    <w:rsid w:val="000C6FAB"/>
    <w:rsid w:val="000F1205"/>
    <w:rsid w:val="000F5B08"/>
    <w:rsid w:val="000F7049"/>
    <w:rsid w:val="00126650"/>
    <w:rsid w:val="00141C59"/>
    <w:rsid w:val="0014234E"/>
    <w:rsid w:val="0014349C"/>
    <w:rsid w:val="00144436"/>
    <w:rsid w:val="00153954"/>
    <w:rsid w:val="0016466C"/>
    <w:rsid w:val="00164F50"/>
    <w:rsid w:val="0017798C"/>
    <w:rsid w:val="00182F2C"/>
    <w:rsid w:val="001839F6"/>
    <w:rsid w:val="0018621F"/>
    <w:rsid w:val="00195BB8"/>
    <w:rsid w:val="00195E6F"/>
    <w:rsid w:val="001C101E"/>
    <w:rsid w:val="001C3B56"/>
    <w:rsid w:val="001C49CC"/>
    <w:rsid w:val="001C6386"/>
    <w:rsid w:val="001D370B"/>
    <w:rsid w:val="001D663B"/>
    <w:rsid w:val="001E7371"/>
    <w:rsid w:val="001E7D6C"/>
    <w:rsid w:val="001F746D"/>
    <w:rsid w:val="00200350"/>
    <w:rsid w:val="00202218"/>
    <w:rsid w:val="00203738"/>
    <w:rsid w:val="00214283"/>
    <w:rsid w:val="00232B8E"/>
    <w:rsid w:val="00233923"/>
    <w:rsid w:val="00240C90"/>
    <w:rsid w:val="002457A1"/>
    <w:rsid w:val="0025361F"/>
    <w:rsid w:val="002558DD"/>
    <w:rsid w:val="00256FD7"/>
    <w:rsid w:val="002616F6"/>
    <w:rsid w:val="00263672"/>
    <w:rsid w:val="002661D0"/>
    <w:rsid w:val="00270129"/>
    <w:rsid w:val="002704CC"/>
    <w:rsid w:val="0027109B"/>
    <w:rsid w:val="00274049"/>
    <w:rsid w:val="0028180C"/>
    <w:rsid w:val="00290AFA"/>
    <w:rsid w:val="002A47AA"/>
    <w:rsid w:val="002D26F4"/>
    <w:rsid w:val="002D3B26"/>
    <w:rsid w:val="002E3BB2"/>
    <w:rsid w:val="002F3131"/>
    <w:rsid w:val="00311A45"/>
    <w:rsid w:val="003244F5"/>
    <w:rsid w:val="00324C45"/>
    <w:rsid w:val="003446DD"/>
    <w:rsid w:val="00347FCA"/>
    <w:rsid w:val="003503D8"/>
    <w:rsid w:val="00355E51"/>
    <w:rsid w:val="003629E3"/>
    <w:rsid w:val="00380143"/>
    <w:rsid w:val="00392088"/>
    <w:rsid w:val="003926DF"/>
    <w:rsid w:val="00392944"/>
    <w:rsid w:val="003A0177"/>
    <w:rsid w:val="003B102F"/>
    <w:rsid w:val="003B3C91"/>
    <w:rsid w:val="003C3839"/>
    <w:rsid w:val="003D0EF3"/>
    <w:rsid w:val="003D3BDB"/>
    <w:rsid w:val="003F248A"/>
    <w:rsid w:val="003F3E52"/>
    <w:rsid w:val="003F6981"/>
    <w:rsid w:val="00400D76"/>
    <w:rsid w:val="00401E92"/>
    <w:rsid w:val="004023AC"/>
    <w:rsid w:val="00404348"/>
    <w:rsid w:val="004054FF"/>
    <w:rsid w:val="00410342"/>
    <w:rsid w:val="00411EC3"/>
    <w:rsid w:val="00414A18"/>
    <w:rsid w:val="00421E9D"/>
    <w:rsid w:val="0043133E"/>
    <w:rsid w:val="0043344C"/>
    <w:rsid w:val="00435AE3"/>
    <w:rsid w:val="00442ED5"/>
    <w:rsid w:val="004434A0"/>
    <w:rsid w:val="004478BC"/>
    <w:rsid w:val="00463385"/>
    <w:rsid w:val="004803C9"/>
    <w:rsid w:val="004847A3"/>
    <w:rsid w:val="004861F1"/>
    <w:rsid w:val="00486E20"/>
    <w:rsid w:val="00492ED7"/>
    <w:rsid w:val="00493B7A"/>
    <w:rsid w:val="0049404F"/>
    <w:rsid w:val="004976BA"/>
    <w:rsid w:val="004A18EB"/>
    <w:rsid w:val="004A300C"/>
    <w:rsid w:val="004A5310"/>
    <w:rsid w:val="004A5CFE"/>
    <w:rsid w:val="004B1559"/>
    <w:rsid w:val="004B3EA1"/>
    <w:rsid w:val="004C3D32"/>
    <w:rsid w:val="004C43CE"/>
    <w:rsid w:val="004D25C8"/>
    <w:rsid w:val="004D4F36"/>
    <w:rsid w:val="004E6714"/>
    <w:rsid w:val="004F6E25"/>
    <w:rsid w:val="0050778B"/>
    <w:rsid w:val="00520471"/>
    <w:rsid w:val="00523CB0"/>
    <w:rsid w:val="00532F84"/>
    <w:rsid w:val="00537E26"/>
    <w:rsid w:val="0054061B"/>
    <w:rsid w:val="0054525D"/>
    <w:rsid w:val="00553876"/>
    <w:rsid w:val="00581167"/>
    <w:rsid w:val="0059303F"/>
    <w:rsid w:val="005B562E"/>
    <w:rsid w:val="005B7D7A"/>
    <w:rsid w:val="005C1FA4"/>
    <w:rsid w:val="005C5E8B"/>
    <w:rsid w:val="005D5C17"/>
    <w:rsid w:val="005E78AD"/>
    <w:rsid w:val="005E7BCD"/>
    <w:rsid w:val="00607BE4"/>
    <w:rsid w:val="00616962"/>
    <w:rsid w:val="00622612"/>
    <w:rsid w:val="006327FC"/>
    <w:rsid w:val="00632F8F"/>
    <w:rsid w:val="006401CC"/>
    <w:rsid w:val="00641E6D"/>
    <w:rsid w:val="00646D41"/>
    <w:rsid w:val="00674D46"/>
    <w:rsid w:val="0067581E"/>
    <w:rsid w:val="006762C2"/>
    <w:rsid w:val="00687940"/>
    <w:rsid w:val="006B2539"/>
    <w:rsid w:val="006B758A"/>
    <w:rsid w:val="006D00AD"/>
    <w:rsid w:val="006D4DB9"/>
    <w:rsid w:val="006E32E9"/>
    <w:rsid w:val="006E4AF2"/>
    <w:rsid w:val="006E648B"/>
    <w:rsid w:val="006F7B45"/>
    <w:rsid w:val="00712675"/>
    <w:rsid w:val="00717CE1"/>
    <w:rsid w:val="007245E5"/>
    <w:rsid w:val="0072464E"/>
    <w:rsid w:val="00740B1B"/>
    <w:rsid w:val="00741A89"/>
    <w:rsid w:val="00745BE0"/>
    <w:rsid w:val="00746502"/>
    <w:rsid w:val="00766EDE"/>
    <w:rsid w:val="007819CC"/>
    <w:rsid w:val="00781F86"/>
    <w:rsid w:val="00786E67"/>
    <w:rsid w:val="007B238F"/>
    <w:rsid w:val="007D5428"/>
    <w:rsid w:val="007E146A"/>
    <w:rsid w:val="007E2BD9"/>
    <w:rsid w:val="00800543"/>
    <w:rsid w:val="00812167"/>
    <w:rsid w:val="008139AC"/>
    <w:rsid w:val="008218E4"/>
    <w:rsid w:val="008260FD"/>
    <w:rsid w:val="00826692"/>
    <w:rsid w:val="008278BA"/>
    <w:rsid w:val="008337BF"/>
    <w:rsid w:val="00841E76"/>
    <w:rsid w:val="00843EE5"/>
    <w:rsid w:val="00845B14"/>
    <w:rsid w:val="00854CB1"/>
    <w:rsid w:val="00862F02"/>
    <w:rsid w:val="00867BF2"/>
    <w:rsid w:val="00897500"/>
    <w:rsid w:val="008B7216"/>
    <w:rsid w:val="008C39A6"/>
    <w:rsid w:val="008C7F2B"/>
    <w:rsid w:val="008E6CF6"/>
    <w:rsid w:val="008F235C"/>
    <w:rsid w:val="008F5380"/>
    <w:rsid w:val="009001BF"/>
    <w:rsid w:val="009022E9"/>
    <w:rsid w:val="00905194"/>
    <w:rsid w:val="009108FD"/>
    <w:rsid w:val="009334AB"/>
    <w:rsid w:val="00934771"/>
    <w:rsid w:val="00935990"/>
    <w:rsid w:val="00940CF0"/>
    <w:rsid w:val="00953395"/>
    <w:rsid w:val="00955991"/>
    <w:rsid w:val="00967733"/>
    <w:rsid w:val="0098106C"/>
    <w:rsid w:val="00991489"/>
    <w:rsid w:val="009D177D"/>
    <w:rsid w:val="009D2F45"/>
    <w:rsid w:val="009D40CC"/>
    <w:rsid w:val="009E30C0"/>
    <w:rsid w:val="009E4A47"/>
    <w:rsid w:val="00A20828"/>
    <w:rsid w:val="00A2785C"/>
    <w:rsid w:val="00A307D9"/>
    <w:rsid w:val="00A438C1"/>
    <w:rsid w:val="00A45B9A"/>
    <w:rsid w:val="00A47806"/>
    <w:rsid w:val="00A67B9A"/>
    <w:rsid w:val="00A80DC5"/>
    <w:rsid w:val="00A82103"/>
    <w:rsid w:val="00A83ED0"/>
    <w:rsid w:val="00A850F1"/>
    <w:rsid w:val="00A9114B"/>
    <w:rsid w:val="00A94918"/>
    <w:rsid w:val="00A94AC0"/>
    <w:rsid w:val="00AB1842"/>
    <w:rsid w:val="00AB6A29"/>
    <w:rsid w:val="00AC3A81"/>
    <w:rsid w:val="00AC7078"/>
    <w:rsid w:val="00AC748F"/>
    <w:rsid w:val="00AE48EC"/>
    <w:rsid w:val="00AF3A83"/>
    <w:rsid w:val="00AF3B37"/>
    <w:rsid w:val="00AF5CA4"/>
    <w:rsid w:val="00AF7EDB"/>
    <w:rsid w:val="00B06818"/>
    <w:rsid w:val="00B104A4"/>
    <w:rsid w:val="00B11B14"/>
    <w:rsid w:val="00B225E1"/>
    <w:rsid w:val="00B25AC7"/>
    <w:rsid w:val="00B265F9"/>
    <w:rsid w:val="00B321B3"/>
    <w:rsid w:val="00B32856"/>
    <w:rsid w:val="00B413EC"/>
    <w:rsid w:val="00B434CB"/>
    <w:rsid w:val="00B50443"/>
    <w:rsid w:val="00B650AB"/>
    <w:rsid w:val="00B76FF6"/>
    <w:rsid w:val="00B92411"/>
    <w:rsid w:val="00B94057"/>
    <w:rsid w:val="00BA2BE0"/>
    <w:rsid w:val="00BF36E3"/>
    <w:rsid w:val="00BF40AA"/>
    <w:rsid w:val="00C21DA0"/>
    <w:rsid w:val="00C26D71"/>
    <w:rsid w:val="00C56921"/>
    <w:rsid w:val="00C604C1"/>
    <w:rsid w:val="00C60842"/>
    <w:rsid w:val="00C63289"/>
    <w:rsid w:val="00C66FA5"/>
    <w:rsid w:val="00CA003D"/>
    <w:rsid w:val="00CB30AC"/>
    <w:rsid w:val="00CC083E"/>
    <w:rsid w:val="00CC4474"/>
    <w:rsid w:val="00CD010C"/>
    <w:rsid w:val="00CD1337"/>
    <w:rsid w:val="00CE3546"/>
    <w:rsid w:val="00D0144A"/>
    <w:rsid w:val="00D01ED6"/>
    <w:rsid w:val="00D21A38"/>
    <w:rsid w:val="00D23F3C"/>
    <w:rsid w:val="00D3244B"/>
    <w:rsid w:val="00D3610F"/>
    <w:rsid w:val="00D4431B"/>
    <w:rsid w:val="00D44D08"/>
    <w:rsid w:val="00D54E1C"/>
    <w:rsid w:val="00D66AA7"/>
    <w:rsid w:val="00D672AB"/>
    <w:rsid w:val="00D67BA2"/>
    <w:rsid w:val="00D75803"/>
    <w:rsid w:val="00D77B29"/>
    <w:rsid w:val="00D8271B"/>
    <w:rsid w:val="00D83CB0"/>
    <w:rsid w:val="00DB3A7F"/>
    <w:rsid w:val="00DD3CBF"/>
    <w:rsid w:val="00DD3FC9"/>
    <w:rsid w:val="00DF732B"/>
    <w:rsid w:val="00E151F9"/>
    <w:rsid w:val="00E218A6"/>
    <w:rsid w:val="00E33D64"/>
    <w:rsid w:val="00E3466F"/>
    <w:rsid w:val="00E42984"/>
    <w:rsid w:val="00E501A6"/>
    <w:rsid w:val="00E558B6"/>
    <w:rsid w:val="00E83B98"/>
    <w:rsid w:val="00E96EC2"/>
    <w:rsid w:val="00EC4C07"/>
    <w:rsid w:val="00EE2804"/>
    <w:rsid w:val="00EF117D"/>
    <w:rsid w:val="00EF20C1"/>
    <w:rsid w:val="00F00199"/>
    <w:rsid w:val="00F074A0"/>
    <w:rsid w:val="00F128A4"/>
    <w:rsid w:val="00F20BDF"/>
    <w:rsid w:val="00F31037"/>
    <w:rsid w:val="00F34777"/>
    <w:rsid w:val="00F35AE3"/>
    <w:rsid w:val="00F63FE8"/>
    <w:rsid w:val="00F732E9"/>
    <w:rsid w:val="00F810D1"/>
    <w:rsid w:val="00F83276"/>
    <w:rsid w:val="00FA05B1"/>
    <w:rsid w:val="00FA73B8"/>
    <w:rsid w:val="00FB3DA8"/>
    <w:rsid w:val="00FC3609"/>
    <w:rsid w:val="00FE24F3"/>
    <w:rsid w:val="00FE2CF6"/>
    <w:rsid w:val="00FE33C1"/>
    <w:rsid w:val="00FE72B2"/>
    <w:rsid w:val="00FF05A7"/>
    <w:rsid w:val="00FF5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437A20-9D39-41BE-8A6F-9BB49BBEB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5E51"/>
    <w:pPr>
      <w:spacing w:after="0" w:line="240" w:lineRule="auto"/>
    </w:pPr>
    <w:rPr>
      <w:rFonts w:eastAsia="Times New Roman" w:cs="Times New Roman"/>
      <w:sz w:val="24"/>
      <w:szCs w:val="24"/>
      <w:lang w:val="en-US" w:eastAsia="fr-FR"/>
    </w:rPr>
  </w:style>
  <w:style w:type="paragraph" w:styleId="1">
    <w:name w:val="heading 1"/>
    <w:basedOn w:val="a"/>
    <w:next w:val="a"/>
    <w:link w:val="10"/>
    <w:uiPriority w:val="9"/>
    <w:qFormat/>
    <w:rsid w:val="00355E5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47FC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5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55E51"/>
    <w:rPr>
      <w:rFonts w:eastAsia="Times New Roman" w:cs="Times New Roman"/>
      <w:sz w:val="24"/>
      <w:szCs w:val="24"/>
      <w:lang w:val="en-US" w:eastAsia="fr-FR"/>
    </w:rPr>
  </w:style>
  <w:style w:type="paragraph" w:styleId="a5">
    <w:name w:val="footer"/>
    <w:basedOn w:val="a"/>
    <w:link w:val="a6"/>
    <w:uiPriority w:val="99"/>
    <w:unhideWhenUsed/>
    <w:rsid w:val="00355E5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55E51"/>
    <w:rPr>
      <w:rFonts w:eastAsia="Times New Roman" w:cs="Times New Roman"/>
      <w:sz w:val="24"/>
      <w:szCs w:val="24"/>
      <w:lang w:val="en-US" w:eastAsia="fr-FR"/>
    </w:rPr>
  </w:style>
  <w:style w:type="paragraph" w:styleId="a7">
    <w:name w:val="List Paragraph"/>
    <w:basedOn w:val="a"/>
    <w:link w:val="a8"/>
    <w:uiPriority w:val="34"/>
    <w:qFormat/>
    <w:rsid w:val="00355E51"/>
    <w:pPr>
      <w:ind w:left="720"/>
    </w:pPr>
    <w:rPr>
      <w:rFonts w:ascii="Bookman Old Style" w:hAnsi="Bookman Old Style"/>
      <w:spacing w:val="10"/>
      <w:sz w:val="20"/>
      <w:szCs w:val="20"/>
    </w:rPr>
  </w:style>
  <w:style w:type="character" w:customStyle="1" w:styleId="a8">
    <w:name w:val="Абзац списка Знак"/>
    <w:link w:val="a7"/>
    <w:uiPriority w:val="34"/>
    <w:rsid w:val="00355E51"/>
    <w:rPr>
      <w:rFonts w:ascii="Bookman Old Style" w:eastAsia="Times New Roman" w:hAnsi="Bookman Old Style" w:cs="Times New Roman"/>
      <w:spacing w:val="10"/>
      <w:sz w:val="20"/>
      <w:szCs w:val="20"/>
      <w:lang w:val="en-US" w:eastAsia="fr-FR"/>
    </w:rPr>
  </w:style>
  <w:style w:type="paragraph" w:styleId="21">
    <w:name w:val="Body Text 2"/>
    <w:basedOn w:val="a"/>
    <w:link w:val="210"/>
    <w:unhideWhenUsed/>
    <w:rsid w:val="00355E51"/>
    <w:pPr>
      <w:suppressAutoHyphens/>
      <w:spacing w:after="120" w:line="480" w:lineRule="auto"/>
      <w:ind w:left="993" w:hanging="284"/>
    </w:pPr>
    <w:rPr>
      <w:rFonts w:ascii="Calibri" w:hAnsi="Calibri"/>
      <w:sz w:val="22"/>
      <w:szCs w:val="22"/>
      <w:lang w:val="ru-RU" w:eastAsia="ar-SA"/>
    </w:rPr>
  </w:style>
  <w:style w:type="character" w:customStyle="1" w:styleId="22">
    <w:name w:val="Основной текст 2 Знак"/>
    <w:basedOn w:val="a0"/>
    <w:uiPriority w:val="99"/>
    <w:semiHidden/>
    <w:rsid w:val="00355E51"/>
    <w:rPr>
      <w:rFonts w:eastAsia="Times New Roman" w:cs="Times New Roman"/>
      <w:sz w:val="24"/>
      <w:szCs w:val="24"/>
      <w:lang w:val="en-US" w:eastAsia="fr-FR"/>
    </w:rPr>
  </w:style>
  <w:style w:type="character" w:customStyle="1" w:styleId="210">
    <w:name w:val="Основной текст 2 Знак1"/>
    <w:basedOn w:val="a0"/>
    <w:link w:val="21"/>
    <w:uiPriority w:val="99"/>
    <w:rsid w:val="00355E51"/>
    <w:rPr>
      <w:rFonts w:ascii="Calibri" w:eastAsia="Times New Roman" w:hAnsi="Calibri" w:cs="Times New Roman"/>
      <w:lang w:eastAsia="ar-SA"/>
    </w:rPr>
  </w:style>
  <w:style w:type="paragraph" w:styleId="a9">
    <w:name w:val="No Spacing"/>
    <w:qFormat/>
    <w:rsid w:val="00355E51"/>
    <w:pPr>
      <w:spacing w:after="0" w:line="240" w:lineRule="auto"/>
      <w:ind w:firstLine="709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55E5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r-FR"/>
    </w:rPr>
  </w:style>
  <w:style w:type="paragraph" w:styleId="aa">
    <w:name w:val="TOC Heading"/>
    <w:basedOn w:val="1"/>
    <w:next w:val="a"/>
    <w:uiPriority w:val="39"/>
    <w:unhideWhenUsed/>
    <w:qFormat/>
    <w:rsid w:val="00355E51"/>
    <w:pPr>
      <w:spacing w:line="259" w:lineRule="auto"/>
      <w:outlineLvl w:val="9"/>
    </w:pPr>
    <w:rPr>
      <w:lang w:val="ru-RU" w:eastAsia="ru-RU"/>
    </w:rPr>
  </w:style>
  <w:style w:type="paragraph" w:styleId="23">
    <w:name w:val="toc 2"/>
    <w:basedOn w:val="a"/>
    <w:next w:val="a"/>
    <w:autoRedefine/>
    <w:uiPriority w:val="39"/>
    <w:unhideWhenUsed/>
    <w:rsid w:val="00355E51"/>
    <w:pPr>
      <w:spacing w:after="100" w:line="259" w:lineRule="auto"/>
      <w:ind w:left="216" w:hanging="216"/>
    </w:pPr>
    <w:rPr>
      <w:rFonts w:eastAsiaTheme="minorEastAsia"/>
      <w:sz w:val="22"/>
      <w:szCs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355E51"/>
    <w:pPr>
      <w:spacing w:after="100" w:line="259" w:lineRule="auto"/>
    </w:pPr>
    <w:rPr>
      <w:rFonts w:eastAsiaTheme="minorEastAsia"/>
      <w:sz w:val="22"/>
      <w:szCs w:val="22"/>
      <w:lang w:val="ru-RU" w:eastAsia="ru-RU"/>
    </w:rPr>
  </w:style>
  <w:style w:type="paragraph" w:styleId="3">
    <w:name w:val="toc 3"/>
    <w:basedOn w:val="a"/>
    <w:next w:val="a"/>
    <w:autoRedefine/>
    <w:uiPriority w:val="39"/>
    <w:unhideWhenUsed/>
    <w:rsid w:val="00641E6D"/>
    <w:pPr>
      <w:numPr>
        <w:ilvl w:val="1"/>
        <w:numId w:val="10"/>
      </w:numPr>
      <w:spacing w:after="100" w:line="259" w:lineRule="auto"/>
      <w:ind w:left="284" w:hanging="142"/>
    </w:pPr>
    <w:rPr>
      <w:rFonts w:eastAsiaTheme="minorEastAsia"/>
      <w:sz w:val="22"/>
      <w:szCs w:val="22"/>
      <w:lang w:val="ru-RU" w:eastAsia="ru-RU"/>
    </w:rPr>
  </w:style>
  <w:style w:type="table" w:styleId="ab">
    <w:name w:val="Table Grid"/>
    <w:basedOn w:val="a1"/>
    <w:rsid w:val="00E83B98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annotation text"/>
    <w:basedOn w:val="a"/>
    <w:link w:val="ad"/>
    <w:uiPriority w:val="99"/>
    <w:semiHidden/>
    <w:unhideWhenUsed/>
    <w:rsid w:val="002A47AA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2A47AA"/>
    <w:rPr>
      <w:rFonts w:eastAsia="Times New Roman" w:cs="Times New Roman"/>
      <w:sz w:val="20"/>
      <w:szCs w:val="20"/>
      <w:lang w:val="en-US" w:eastAsia="fr-FR"/>
    </w:rPr>
  </w:style>
  <w:style w:type="character" w:styleId="ae">
    <w:name w:val="annotation reference"/>
    <w:basedOn w:val="a0"/>
    <w:uiPriority w:val="99"/>
    <w:semiHidden/>
    <w:unhideWhenUsed/>
    <w:rsid w:val="002A47AA"/>
    <w:rPr>
      <w:sz w:val="16"/>
      <w:szCs w:val="16"/>
    </w:rPr>
  </w:style>
  <w:style w:type="paragraph" w:styleId="af">
    <w:name w:val="Balloon Text"/>
    <w:basedOn w:val="a"/>
    <w:link w:val="af0"/>
    <w:uiPriority w:val="99"/>
    <w:semiHidden/>
    <w:unhideWhenUsed/>
    <w:rsid w:val="002A47AA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2A47AA"/>
    <w:rPr>
      <w:rFonts w:ascii="Segoe UI" w:eastAsia="Times New Roman" w:hAnsi="Segoe UI" w:cs="Segoe UI"/>
      <w:sz w:val="18"/>
      <w:szCs w:val="18"/>
      <w:lang w:val="en-US" w:eastAsia="fr-FR"/>
    </w:rPr>
  </w:style>
  <w:style w:type="paragraph" w:styleId="HTML">
    <w:name w:val="HTML Preformatted"/>
    <w:basedOn w:val="a"/>
    <w:link w:val="HTML0"/>
    <w:uiPriority w:val="99"/>
    <w:semiHidden/>
    <w:unhideWhenUsed/>
    <w:rsid w:val="006E32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E32E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47FCA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3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2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43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3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39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86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7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2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0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7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36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4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9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4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0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86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116202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36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7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33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15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oleObject" Target="embeddings/oleObject3.bin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header" Target="header1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5.emf"/><Relationship Id="rId19" Type="http://schemas.openxmlformats.org/officeDocument/2006/relationships/oleObject" Target="embeddings/oleObject2.bin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7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64</TotalTime>
  <Pages>31</Pages>
  <Words>5391</Words>
  <Characters>30733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</Company>
  <LinksUpToDate>false</LinksUpToDate>
  <CharactersWithSpaces>360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ba, Irina V</dc:creator>
  <cp:keywords/>
  <dc:description/>
  <cp:lastModifiedBy>Shuba, Irina V</cp:lastModifiedBy>
  <cp:revision>207</cp:revision>
  <dcterms:created xsi:type="dcterms:W3CDTF">2019-12-20T09:15:00Z</dcterms:created>
  <dcterms:modified xsi:type="dcterms:W3CDTF">2020-01-30T16:36:00Z</dcterms:modified>
</cp:coreProperties>
</file>